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98556" autoAdjust="0"/>
  </p:normalViewPr>
  <p:slideViewPr>
    <p:cSldViewPr>
      <p:cViewPr varScale="1">
        <p:scale>
          <a:sx n="77" d="100"/>
          <a:sy n="77" d="100"/>
        </p:scale>
        <p:origin x="39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51.wmf"/><Relationship Id="rId1" Type="http://schemas.openxmlformats.org/officeDocument/2006/relationships/image" Target="../media/image80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4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5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7.wmf"/><Relationship Id="rId5" Type="http://schemas.openxmlformats.org/officeDocument/2006/relationships/image" Target="../media/image9.e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91.w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67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97.wmf"/><Relationship Id="rId5" Type="http://schemas.openxmlformats.org/officeDocument/2006/relationships/image" Target="../media/image94.wmf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9.bin"/><Relationship Id="rId9" Type="http://schemas.openxmlformats.org/officeDocument/2006/relationships/image" Target="../media/image96.wmf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99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00.w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01.w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0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04.wmf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05.w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51.wmf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111.png"/><Relationship Id="rId4" Type="http://schemas.openxmlformats.org/officeDocument/2006/relationships/image" Target="../media/image110.wmf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11.png"/><Relationship Id="rId4" Type="http://schemas.openxmlformats.org/officeDocument/2006/relationships/image" Target="../media/image112.emf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4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66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efap.com/speaking/symbols/symbols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67.wmf"/><Relationship Id="rId4" Type="http://schemas.openxmlformats.org/officeDocument/2006/relationships/oleObject" Target="../embeddings/oleObject44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8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72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4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75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7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82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60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87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65.bin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66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Classification by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 smtClean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 smtClean="0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Classification by back propagation –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 smtClean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 smtClean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iscussion on the </a:t>
            </a:r>
            <a:r>
              <a:rPr lang="en-US" altLang="zh-TW" i="1" smtClean="0"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-NN Algorithm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turns the mean values of the</a:t>
            </a:r>
            <a:r>
              <a:rPr lang="en-US" altLang="zh-TW" sz="2400" i="1" smtClean="0">
                <a:ea typeface="新細明體" charset="-120"/>
              </a:rPr>
              <a:t> k</a:t>
            </a:r>
            <a:r>
              <a:rPr lang="en-US" altLang="zh-TW" sz="2400" smtClean="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 smtClean="0">
                <a:ea typeface="新細明體" charset="-120"/>
              </a:rPr>
              <a:t>x</a:t>
            </a:r>
            <a:r>
              <a:rPr lang="en-US" altLang="zh-TW" sz="2400" i="1" baseline="-25000" smtClean="0">
                <a:ea typeface="新細明體" charset="-120"/>
              </a:rPr>
              <a:t>q</a:t>
            </a:r>
            <a:endParaRPr lang="en-US" altLang="zh-TW" sz="2400" smtClean="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Give greater weight to closer neighbors</a:t>
            </a: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1" name="Equation" r:id="rId3" imgW="1409400" imgH="698400" progId="Equation.3">
                  <p:embed/>
                </p:oleObj>
              </mc:Choice>
              <mc:Fallback>
                <p:oleObj name="Equation" r:id="rId3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model the relationship between one or more </a:t>
            </a:r>
            <a:r>
              <a:rPr lang="en-US" altLang="zh-TW" sz="2000" i="1" smtClean="0">
                <a:ea typeface="新細明體" charset="-120"/>
              </a:rPr>
              <a:t>independent</a:t>
            </a:r>
            <a:r>
              <a:rPr lang="en-US" altLang="zh-TW" sz="2000" smtClean="0">
                <a:ea typeface="新細明體" charset="-120"/>
              </a:rPr>
              <a:t> or </a:t>
            </a:r>
            <a:r>
              <a:rPr lang="en-US" altLang="zh-TW" sz="2000" b="1" smtClean="0">
                <a:ea typeface="新細明體" charset="-120"/>
              </a:rPr>
              <a:t>predictor</a:t>
            </a:r>
            <a:r>
              <a:rPr lang="en-US" altLang="zh-TW" sz="2000" smtClean="0">
                <a:ea typeface="新細明體" charset="-120"/>
              </a:rPr>
              <a:t> variables and a </a:t>
            </a:r>
            <a:r>
              <a:rPr lang="en-US" altLang="zh-TW" sz="2000" i="1" smtClean="0">
                <a:ea typeface="新細明體" charset="-120"/>
              </a:rPr>
              <a:t>dependent</a:t>
            </a:r>
            <a:r>
              <a:rPr lang="en-US" altLang="zh-TW" sz="2000" smtClean="0">
                <a:ea typeface="新細明體" charset="-120"/>
              </a:rPr>
              <a:t> or </a:t>
            </a:r>
            <a:r>
              <a:rPr lang="en-US" altLang="zh-TW" sz="2000" b="1" smtClean="0">
                <a:ea typeface="新細明體" charset="-120"/>
              </a:rPr>
              <a:t>response</a:t>
            </a:r>
            <a:r>
              <a:rPr lang="en-US" altLang="zh-TW" sz="2000" smtClean="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Linear Regression</a:t>
            </a:r>
            <a:r>
              <a:rPr lang="en-US" altLang="zh-TW" sz="3200" b="0" smtClean="0">
                <a:ea typeface="新細明體" charset="-120"/>
              </a:rPr>
              <a:t> 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inear regression</a:t>
            </a:r>
            <a:r>
              <a:rPr lang="en-US" altLang="zh-TW" sz="2000" smtClean="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y = 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Method of least squares</a:t>
            </a:r>
            <a:r>
              <a:rPr lang="en-US" altLang="zh-TW" sz="2000" smtClean="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Multiple linear regression</a:t>
            </a:r>
            <a:r>
              <a:rPr lang="en-US" altLang="zh-TW" sz="2000" smtClean="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raining data is of the form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)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),…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|D|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|D|</a:t>
            </a:r>
            <a:r>
              <a:rPr lang="en-US" altLang="zh-TW" sz="2000" smtClean="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x. For 2-D data, we may have: y = 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2</a:t>
            </a: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" name="Equation" r:id="rId4" imgW="1600200" imgH="838080" progId="Equation.3">
                  <p:embed/>
                </p:oleObj>
              </mc:Choice>
              <mc:Fallback>
                <p:oleObj name="Equation" r:id="rId4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" name="Equation" r:id="rId6" imgW="1231560" imgH="368280" progId="Equation.3">
                  <p:embed/>
                </p:oleObj>
              </mc:Choice>
              <mc:Fallback>
                <p:oleObj name="Equation" r:id="rId6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mtClean="0">
                <a:ea typeface="新細明體" charset="-120"/>
              </a:rPr>
              <a:t>y =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 smtClean="0">
                <a:ea typeface="新細明體" charset="-120"/>
                <a:sym typeface="Symbol" pitchFamily="18" charset="2"/>
              </a:rPr>
              <a:t>3</a:t>
            </a:r>
            <a:endParaRPr lang="en-US" altLang="zh-TW" baseline="30000" smtClean="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 smtClean="0">
                <a:ea typeface="新細明體" charset="-120"/>
              </a:rPr>
              <a:t>convertible to linear with new variables: 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 smtClean="0">
                <a:ea typeface="新細明體" charset="-120"/>
                <a:sym typeface="Symbol" pitchFamily="18" charset="2"/>
              </a:rPr>
              <a:t>3</a:t>
            </a:r>
            <a:endParaRPr lang="en-US" altLang="zh-TW" sz="2400" smtClean="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mtClean="0">
                <a:ea typeface="新細明體" charset="-120"/>
              </a:rPr>
              <a:t>y =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onlinear Regression</a:t>
            </a:r>
            <a:r>
              <a:rPr lang="en-US" altLang="zh-TW" sz="3200" b="0" smtClean="0">
                <a:ea typeface="新細明體" charset="-120"/>
              </a:rPr>
              <a:t> </a:t>
            </a: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Generalized linear model</a:t>
            </a:r>
            <a:r>
              <a:rPr lang="en-US" altLang="zh-TW" sz="2000" smtClean="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ogistic regression</a:t>
            </a:r>
            <a:r>
              <a:rPr lang="en-US" altLang="zh-TW" sz="2000" smtClean="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Poisson regression</a:t>
            </a:r>
            <a:r>
              <a:rPr lang="en-US" altLang="zh-TW" sz="2000" smtClean="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og-linear models</a:t>
            </a:r>
            <a:r>
              <a:rPr lang="en-US" altLang="zh-TW" sz="2000" smtClean="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ther Regression-Based Models</a:t>
            </a: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 smtClean="0">
                <a:ea typeface="新細明體" charset="-120"/>
              </a:rPr>
              <a:t>Classifier Accuracy Measures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</a:t>
            </a:r>
            <a:r>
              <a:rPr lang="en-US" altLang="zh-TW" sz="2000" i="1" smtClean="0">
                <a:ea typeface="新細明體" charset="-120"/>
              </a:rPr>
              <a:t>m</a:t>
            </a:r>
            <a:r>
              <a:rPr lang="en-US" altLang="zh-TW" sz="2000" smtClean="0">
                <a:ea typeface="新細明體" charset="-120"/>
              </a:rPr>
              <a:t> classes, </a:t>
            </a:r>
            <a:r>
              <a:rPr lang="en-US" altLang="zh-TW" sz="2000" i="1" smtClean="0">
                <a:ea typeface="新細明體" charset="-120"/>
              </a:rPr>
              <a:t>CM</a:t>
            </a:r>
            <a:r>
              <a:rPr lang="en-US" altLang="zh-TW" sz="2000" i="1" baseline="-25000" smtClean="0">
                <a:ea typeface="新細明體" charset="-120"/>
              </a:rPr>
              <a:t>i,j</a:t>
            </a:r>
            <a:r>
              <a:rPr lang="en-US" altLang="zh-TW" sz="2000" smtClean="0">
                <a:ea typeface="新細明體" charset="-120"/>
              </a:rPr>
              <a:t>, an entry in a </a:t>
            </a:r>
            <a:r>
              <a:rPr lang="en-US" altLang="zh-TW" sz="2000" b="1" smtClean="0">
                <a:ea typeface="新細明體" charset="-120"/>
              </a:rPr>
              <a:t>confusion matrix</a:t>
            </a:r>
            <a:r>
              <a:rPr lang="en-US" altLang="zh-TW" sz="2000" smtClean="0">
                <a:ea typeface="新細明體" charset="-120"/>
              </a:rPr>
              <a:t>, indicates # of tuples in class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 that are labeled by the classifier as class </a:t>
            </a:r>
            <a:r>
              <a:rPr lang="en-US" altLang="zh-TW" sz="2000" i="1" smtClean="0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Predictor Error Measur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 smtClean="0">
                <a:ea typeface="新細明體" charset="-120"/>
              </a:rPr>
              <a:t>Loss function</a:t>
            </a:r>
            <a:r>
              <a:rPr lang="en-US" altLang="zh-TW" sz="2000" smtClean="0">
                <a:ea typeface="新細明體" charset="-120"/>
              </a:rPr>
              <a:t>: measures the error betw.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and the predicted value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bsolute error: |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–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quared error:  (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–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)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" name="Equation" r:id="rId4" imgW="749160" imgH="609480" progId="Equation.3">
                  <p:embed/>
                </p:oleObj>
              </mc:Choice>
              <mc:Fallback>
                <p:oleObj name="Equation" r:id="rId4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3" name="Equation" r:id="rId6" imgW="850680" imgH="609480" progId="Equation.3">
                  <p:embed/>
                </p:oleObj>
              </mc:Choice>
              <mc:Fallback>
                <p:oleObj name="Equation" r:id="rId6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4" name="Equation" r:id="rId8" imgW="749160" imgH="838080" progId="Equation.3">
                  <p:embed/>
                </p:oleObj>
              </mc:Choice>
              <mc:Fallback>
                <p:oleObj name="Equation" r:id="rId8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5" name="Equation" r:id="rId10" imgW="850680" imgH="838080" progId="Equation.3">
                  <p:embed/>
                </p:oleObj>
              </mc:Choice>
              <mc:Fallback>
                <p:oleObj name="Equation" r:id="rId10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Evaluating the Accuracy of a Classifier or Predictor (I)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 smtClean="0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 smtClean="0">
                <a:ea typeface="新細明體" charset="-120"/>
              </a:rPr>
              <a:t>Cross-validation</a:t>
            </a:r>
            <a:r>
              <a:rPr lang="en-US" altLang="zh-TW" sz="2000" smtClean="0">
                <a:ea typeface="新細明體" charset="-120"/>
              </a:rPr>
              <a:t> (</a:t>
            </a:r>
            <a:r>
              <a:rPr lang="en-US" altLang="zh-TW" sz="2000" i="1" smtClean="0">
                <a:ea typeface="新細明體" charset="-120"/>
              </a:rPr>
              <a:t>k</a:t>
            </a:r>
            <a:r>
              <a:rPr lang="en-US" altLang="zh-TW" sz="2000" smtClean="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andomly partition the data into </a:t>
            </a:r>
            <a:r>
              <a:rPr lang="en-US" altLang="zh-TW" sz="2000" i="1" smtClean="0">
                <a:ea typeface="新細明體" charset="-120"/>
              </a:rPr>
              <a:t>k</a:t>
            </a:r>
            <a:r>
              <a:rPr lang="en-US" altLang="zh-TW" sz="2000" smtClean="0">
                <a:ea typeface="新細明體" charset="-120"/>
              </a:rPr>
              <a:t> </a:t>
            </a:r>
            <a:r>
              <a:rPr lang="en-US" altLang="zh-TW" sz="2000" i="1" smtClean="0">
                <a:ea typeface="新細明體" charset="-120"/>
              </a:rPr>
              <a:t>mutually exclusive</a:t>
            </a:r>
            <a:r>
              <a:rPr lang="en-US" altLang="zh-TW" sz="2000" smtClean="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t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-th iteration, use D</a:t>
            </a:r>
            <a:r>
              <a:rPr lang="en-US" altLang="zh-TW" sz="2000" baseline="-25000" smtClean="0">
                <a:ea typeface="新細明體" charset="-120"/>
              </a:rPr>
              <a:t>i </a:t>
            </a:r>
            <a:r>
              <a:rPr lang="en-US" altLang="zh-TW" sz="2000" smtClean="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 smtClean="0">
                <a:ea typeface="新細明體" charset="-120"/>
              </a:rPr>
              <a:t>Leave-one-out</a:t>
            </a:r>
            <a:r>
              <a:rPr lang="en-US" altLang="zh-TW" sz="2000" smtClean="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 smtClean="0">
                <a:ea typeface="新細明體" charset="-120"/>
              </a:rPr>
              <a:t>Stratified cross-validation</a:t>
            </a:r>
            <a:r>
              <a:rPr lang="en-US" altLang="zh-TW" sz="2000" smtClean="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Combine a series of k learned models, M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M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M</a:t>
            </a:r>
            <a:r>
              <a:rPr lang="en-US" altLang="zh-TW" sz="2400" baseline="-25000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3" name="Visio" r:id="rId3" imgW="9740951" imgH="7320219" progId="Visio.Drawing.11">
                  <p:embed/>
                </p:oleObj>
              </mc:Choice>
              <mc:Fallback>
                <p:oleObj name="Visio" r:id="rId3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 smtClean="0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Each classifier has error rate,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</a:t>
            </a:r>
            <a:r>
              <a:rPr lang="en-US" altLang="zh-TW" smtClean="0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7" name="Equation" r:id="rId3" imgW="1625400" imgH="457200" progId="Equation.3">
                  <p:embed/>
                </p:oleObj>
              </mc:Choice>
              <mc:Fallback>
                <p:oleObj name="Equation" r:id="rId3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a set D of </a:t>
            </a:r>
            <a:r>
              <a:rPr lang="en-US" altLang="zh-TW" sz="2000" i="1" smtClean="0">
                <a:ea typeface="新細明體" charset="-120"/>
              </a:rPr>
              <a:t>d </a:t>
            </a:r>
            <a:r>
              <a:rPr lang="en-US" altLang="zh-TW" sz="2000" smtClean="0">
                <a:ea typeface="新細明體" charset="-120"/>
              </a:rPr>
              <a:t>tuples, at each iteration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, a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of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 classifier model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learned for each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endParaRPr lang="en-US" altLang="zh-TW" sz="2000" smtClean="0">
              <a:ea typeface="新細明體" charset="-120"/>
            </a:endParaRP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Classification: classify an unknown sample</a:t>
            </a:r>
            <a:r>
              <a:rPr lang="en-US" altLang="zh-TW" sz="2000" b="1" smtClean="0">
                <a:ea typeface="新細明體" charset="-120"/>
              </a:rPr>
              <a:t> X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Each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 smtClean="0">
                <a:ea typeface="新細明體" charset="-120"/>
              </a:rPr>
              <a:t>X</a:t>
            </a:r>
            <a:endParaRPr lang="en-US" altLang="zh-TW" sz="2000" smtClean="0">
              <a:ea typeface="新細明體" charset="-120"/>
            </a:endParaRP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oosting</a:t>
            </a:r>
            <a:endParaRPr lang="en-US" altLang="zh-TW" sz="2800" smtClean="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fter a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  <a:r>
              <a:rPr lang="en-US" altLang="zh-TW" sz="2000" smtClean="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endParaRPr lang="en-US" altLang="zh-TW" sz="2000" smtClean="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Given a set of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class-labeled tuples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), …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A classification model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derived from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ts error rate is calculated using D</a:t>
            </a:r>
            <a:r>
              <a:rPr lang="en-US" altLang="zh-TW" sz="2000" baseline="-25000" smtClean="0">
                <a:ea typeface="新細明體" charset="-120"/>
              </a:rPr>
              <a:t>i </a:t>
            </a:r>
            <a:r>
              <a:rPr lang="en-US" altLang="zh-TW" sz="2000" smtClean="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Error rate: err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) is the misclassification error of tuple 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.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smtClean="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smtClean="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he weight of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" name="Equation" r:id="rId3" imgW="1091880" imgH="431640" progId="Equation.3">
                  <p:embed/>
                </p:oleObj>
              </mc:Choice>
              <mc:Fallback>
                <p:oleObj name="Equation" r:id="rId3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3" name="Equation" r:id="rId5" imgW="1752480" imgH="444240" progId="Equation.3">
                  <p:embed/>
                </p:oleObj>
              </mc:Choice>
              <mc:Fallback>
                <p:oleObj name="Equation" r:id="rId5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 smtClean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) Initialize the weight of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in D to </a:t>
            </a:r>
            <a:r>
              <a:rPr lang="en-US" altLang="zh-TW" sz="1600" dirty="0" err="1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2)  for </a:t>
            </a:r>
            <a:r>
              <a:rPr lang="en-US" altLang="zh-TW" sz="1600" dirty="0" err="1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weights to obtain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4)      use training set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 to derive a model, 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5)      compute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, the error rate of 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6)      if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9)      </a:t>
            </a:r>
            <a:r>
              <a:rPr lang="en-US" altLang="zh-TW" sz="1600" dirty="0" err="1" smtClean="0">
                <a:ea typeface="新細明體" charset="-120"/>
              </a:rPr>
              <a:t>endif</a:t>
            </a:r>
            <a:endParaRPr lang="en-US" altLang="zh-TW" sz="1600" dirty="0" smtClean="0">
              <a:ea typeface="新細明體" charset="-120"/>
            </a:endParaRP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0)    for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in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1)          multiply the weight of the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by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/(1-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2)          normalize the weight of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3)  </a:t>
            </a:r>
            <a:r>
              <a:rPr lang="en-US" altLang="zh-TW" sz="1600" dirty="0" err="1" smtClean="0">
                <a:ea typeface="新細明體" charset="-120"/>
              </a:rPr>
              <a:t>endfor</a:t>
            </a:r>
            <a:endParaRPr lang="en-US" altLang="zh-TW" sz="1600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 smtClean="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 w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c=M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(X);// get class prediction for X from M</a:t>
            </a:r>
            <a:r>
              <a:rPr lang="en-US" altLang="zh-TW" sz="1800" baseline="-25000" smtClean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add w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5" name="Equation" r:id="rId3" imgW="583920" imgH="215640" progId="Equation.DSMT4">
                  <p:embed/>
                </p:oleObj>
              </mc:Choice>
              <mc:Fallback>
                <p:oleObj name="Equation" r:id="rId3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 smtClean="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 smtClean="0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 smtClean="0">
                <a:hlinkClick r:id="rId2"/>
              </a:rPr>
              <a:t>Decision tree regression</a:t>
            </a:r>
            <a:endParaRPr lang="en-US" altLang="zh-TW" dirty="0" smtClean="0"/>
          </a:p>
          <a:p>
            <a:r>
              <a:rPr lang="en-US" altLang="zh-TW" dirty="0" smtClean="0">
                <a:hlinkClick r:id="rId3"/>
              </a:rPr>
              <a:t>gradient-boosting-explained</a:t>
            </a:r>
            <a:endParaRPr lang="en-US" altLang="zh-TW" dirty="0" smtClean="0"/>
          </a:p>
          <a:p>
            <a:r>
              <a:rPr lang="en-US" altLang="zh-TW" dirty="0" smtClean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 smtClean="0">
                <a:hlinkClick r:id="rId6"/>
              </a:rPr>
              <a:t>Math-in-gradient-boosting</a:t>
            </a:r>
            <a:endParaRPr lang="en-US" altLang="zh-TW" dirty="0" smtClean="0">
              <a:hlinkClick r:id="rId5"/>
            </a:endParaRPr>
          </a:p>
          <a:p>
            <a:r>
              <a:rPr lang="en-US" altLang="zh-TW" dirty="0" smtClean="0">
                <a:hlinkClick r:id="rId5"/>
              </a:rPr>
              <a:t>Battle between random forest and gradient boosting</a:t>
            </a:r>
            <a:endParaRPr lang="en-US" altLang="zh-TW" dirty="0" smtClean="0"/>
          </a:p>
          <a:p>
            <a:r>
              <a:rPr lang="en-US" altLang="zh-TW" dirty="0" smtClean="0">
                <a:hlinkClick r:id="rId7"/>
              </a:rPr>
              <a:t>Explained-in-Chinese</a:t>
            </a:r>
            <a:endParaRPr lang="en-US" altLang="zh-TW" dirty="0" smtClean="0"/>
          </a:p>
          <a:p>
            <a:r>
              <a:rPr lang="en-US" altLang="zh-TW" smtClean="0">
                <a:hlinkClick r:id="rId8"/>
              </a:rPr>
              <a:t>Decision tree </a:t>
            </a:r>
            <a:r>
              <a:rPr lang="en-US" altLang="zh-TW" dirty="0" smtClean="0">
                <a:hlinkClick r:id="rId8"/>
              </a:rPr>
              <a:t>for regression</a:t>
            </a:r>
            <a:endParaRPr lang="en-US" altLang="zh-TW" dirty="0" smtClean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evaluate the performance of a model?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obtain reliable estimates?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 smtClean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sz="2000" dirty="0" smtClean="0">
                <a:ea typeface="新細明體" charset="-120"/>
              </a:rPr>
              <a:t>Most widely-used metric:</a:t>
            </a:r>
          </a:p>
          <a:p>
            <a:endParaRPr lang="en-US" altLang="zh-TW" dirty="0" smtClean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 smtClean="0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 smtClean="0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 smtClean="0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ree is constructed in a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 smtClean="0">
                <a:ea typeface="新細明體" charset="-120"/>
              </a:rPr>
              <a:t>discretized</a:t>
            </a:r>
            <a:r>
              <a:rPr lang="en-US" altLang="zh-TW" sz="2000" dirty="0" smtClean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 smtClean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3" name="方程式" r:id="rId3" imgW="3009600" imgH="2082600" progId="Equation.3">
                  <p:embed/>
                </p:oleObj>
              </mc:Choice>
              <mc:Fallback>
                <p:oleObj name="方程式" r:id="rId3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ow values of  </a:t>
            </a:r>
            <a:r>
              <a:rPr lang="zh-TW" altLang="en-US" dirty="0" smtClean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 smtClean="0"/>
              <a:t>  make  F</a:t>
            </a:r>
            <a:r>
              <a:rPr lang="en-US" altLang="zh-TW" baseline="-25000" dirty="0" smtClean="0">
                <a:sym typeface="SymbolPS"/>
              </a:rPr>
              <a:t></a:t>
            </a:r>
            <a:r>
              <a:rPr lang="en-US" altLang="zh-TW" dirty="0" smtClean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ree different means: arithmetic, geometric and harmonic</a:t>
            </a:r>
          </a:p>
          <a:p>
            <a:r>
              <a:rPr lang="en-US" altLang="zh-TW" dirty="0" smtClean="0"/>
              <a:t>For a=1, b=5; arithmetic mean= (</a:t>
            </a:r>
            <a:r>
              <a:rPr lang="en-US" altLang="zh-TW" dirty="0" err="1" smtClean="0"/>
              <a:t>a+b</a:t>
            </a:r>
            <a:r>
              <a:rPr lang="en-US" altLang="zh-TW" dirty="0" smtClean="0"/>
              <a:t>)/2 =3</a:t>
            </a:r>
          </a:p>
          <a:p>
            <a:r>
              <a:rPr lang="en-US" altLang="zh-TW" dirty="0" smtClean="0"/>
              <a:t>Geometric mean = (a*b)</a:t>
            </a:r>
            <a:r>
              <a:rPr lang="en-US" altLang="zh-TW" baseline="30000" dirty="0" smtClean="0"/>
              <a:t>1/2</a:t>
            </a:r>
            <a:r>
              <a:rPr lang="en-US" altLang="zh-TW" dirty="0" smtClean="0"/>
              <a:t>=2.236</a:t>
            </a:r>
          </a:p>
          <a:p>
            <a:r>
              <a:rPr lang="en-US" altLang="zh-TW" dirty="0" smtClean="0"/>
              <a:t>Harmonic mean = </a:t>
            </a:r>
            <a:r>
              <a:rPr lang="en-US" altLang="zh-TW" baseline="30000" dirty="0" smtClean="0"/>
              <a:t> </a:t>
            </a:r>
          </a:p>
          <a:p>
            <a:endParaRPr lang="en-US" altLang="zh-TW" baseline="30000" dirty="0" smtClean="0"/>
          </a:p>
          <a:p>
            <a:endParaRPr lang="en-US" altLang="zh-TW" baseline="30000" dirty="0" smtClean="0"/>
          </a:p>
          <a:p>
            <a:r>
              <a:rPr lang="en-US" altLang="zh-TW" baseline="30000" dirty="0" smtClean="0"/>
              <a:t>                                       </a:t>
            </a:r>
            <a:r>
              <a:rPr lang="en-US" altLang="zh-TW" dirty="0" smtClean="0"/>
              <a:t> =5/3 =1.667</a:t>
            </a:r>
          </a:p>
          <a:p>
            <a:r>
              <a:rPr lang="en-US" altLang="zh-TW" dirty="0" smtClean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48"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49" name="Equation" r:id="rId5" imgW="545760" imgH="495000" progId="Equation.DSMT4">
                  <p:embed/>
                </p:oleObj>
              </mc:Choice>
              <mc:Fallback>
                <p:oleObj name="Equation" r:id="rId5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obtain a reliable estimate of performance?</a:t>
            </a:r>
          </a:p>
          <a:p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 smtClean="0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 smtClean="0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Size of training and test sets</a:t>
            </a: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 smtClean="0">
                <a:ea typeface="新細明體" charset="-120"/>
              </a:rPr>
              <a:t>Which model is better?</a:t>
            </a:r>
            <a:endParaRPr lang="en-US" altLang="zh-TW" i="1" dirty="0" smtClean="0">
              <a:ea typeface="新細明體" charset="-120"/>
            </a:endParaRP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smtClean="0">
                <a:ea typeface="新細明體" charset="-120"/>
              </a:rPr>
              <a:t>(TPR,FPR):</a:t>
            </a:r>
          </a:p>
          <a:p>
            <a:r>
              <a:rPr lang="en-US" altLang="zh-TW" sz="2400" smtClean="0">
                <a:ea typeface="新細明體" charset="-120"/>
              </a:rPr>
              <a:t>(0,0): predict everything</a:t>
            </a:r>
            <a:br>
              <a:rPr lang="en-US" altLang="zh-TW" sz="2400" smtClean="0">
                <a:ea typeface="新細明體" charset="-120"/>
              </a:rPr>
            </a:br>
            <a:r>
              <a:rPr lang="en-US" altLang="zh-TW" sz="2400" smtClean="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 smtClean="0">
                <a:ea typeface="新細明體" charset="-120"/>
              </a:rPr>
              <a:t>(1,1): predict everything</a:t>
            </a:r>
            <a:br>
              <a:rPr lang="en-US" altLang="zh-TW" sz="2400" smtClean="0">
                <a:ea typeface="新細明體" charset="-120"/>
              </a:rPr>
            </a:br>
            <a:r>
              <a:rPr lang="en-US" altLang="zh-TW" sz="2400" smtClean="0">
                <a:ea typeface="新細明體" charset="-120"/>
              </a:rPr>
              <a:t>         to be a positive class</a:t>
            </a:r>
          </a:p>
          <a:p>
            <a:r>
              <a:rPr lang="en-US" altLang="zh-TW" sz="2400" smtClean="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 smtClean="0">
              <a:ea typeface="新細明體" charset="-120"/>
            </a:endParaRPr>
          </a:p>
          <a:p>
            <a:r>
              <a:rPr lang="en-US" altLang="zh-TW" sz="2400" smtClean="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 smtClean="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 smtClean="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 smtClean="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 smtClean="0">
                <a:solidFill>
                  <a:schemeClr val="tx2"/>
                </a:solidFill>
                <a:ea typeface="新細明體" charset="-120"/>
              </a:rPr>
              <a:t>Which attribute is better?</a:t>
            </a:r>
            <a:endParaRPr lang="en-US" altLang="zh-TW" sz="3200" b="1" dirty="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/>
              <a:t>1</a:t>
            </a:r>
            <a:endParaRPr kumimoji="0" lang="zh-TW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 smtClean="0"/>
              <a:t>Attribute</a:t>
            </a:r>
          </a:p>
          <a:p>
            <a:pPr algn="ctr"/>
            <a:r>
              <a:rPr lang="en-US" altLang="zh-TW" dirty="0" smtClean="0"/>
              <a:t>2</a:t>
            </a:r>
            <a:endParaRPr lang="zh-TW" altLang="en-US" dirty="0" smtClean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Document" r:id="rId3" imgW="10594440" imgH="3913200" progId="Word.Document.8">
                  <p:embed/>
                </p:oleObj>
              </mc:Choice>
              <mc:Fallback>
                <p:oleObj name="Document" r:id="rId3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1" name="Document" r:id="rId3" imgW="10685162" imgH="3984939" progId="Word.Document.8">
                  <p:embed/>
                </p:oleObj>
              </mc:Choice>
              <mc:Fallback>
                <p:oleObj name="Document" r:id="rId3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A random guess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 smtClean="0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 smtClean="0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 smtClean="0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 smtClean="0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2/9/30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 smtClean="0">
                <a:ea typeface="新細明體" charset="-120"/>
              </a:rPr>
              <a:t>node </a:t>
            </a:r>
            <a:r>
              <a:rPr lang="en-US" altLang="zh-TW" sz="2400" dirty="0">
                <a:ea typeface="新細明體" charset="-120"/>
              </a:rPr>
              <a:t>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 smtClean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1" name="Equation" r:id="rId4" imgW="1612800" imgH="431640" progId="Equation.3">
                  <p:embed/>
                </p:oleObj>
              </mc:Choice>
              <mc:Fallback>
                <p:oleObj name="Equation" r:id="rId4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Equation" r:id="rId6" imgW="1714320" imgH="457200" progId="Equation.3">
                  <p:embed/>
                </p:oleObj>
              </mc:Choice>
              <mc:Fallback>
                <p:oleObj name="Equation" r:id="rId6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Equation" r:id="rId8" imgW="1790640" imgH="215640" progId="Equation.3">
                  <p:embed/>
                </p:oleObj>
              </mc:Choice>
              <mc:Fallback>
                <p:oleObj name="Equation" r:id="rId8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 smtClean="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smtClean="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3" name="Worksheet" r:id="rId3" imgW="3352800" imgH="1438250" progId="Excel.Sheet.8">
                  <p:embed/>
                </p:oleObj>
              </mc:Choice>
              <mc:Fallback>
                <p:oleObj name="Worksheet" r:id="rId3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5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" name="Worksheet" r:id="rId11" imgW="5778000" imgH="3948840" progId="Excel.Sheet.8">
                  <p:embed/>
                </p:oleObj>
              </mc:Choice>
              <mc:Fallback>
                <p:oleObj name="Worksheet" r:id="rId11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8" name="Equation" r:id="rId13" imgW="583920" imgH="393480" progId="Equation.3">
                  <p:embed/>
                </p:oleObj>
              </mc:Choice>
              <mc:Fallback>
                <p:oleObj name="Equation" r:id="rId13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9" name="Equation" r:id="rId15" imgW="3314520" imgH="393480" progId="Equation.3">
                  <p:embed/>
                </p:oleObj>
              </mc:Choice>
              <mc:Fallback>
                <p:oleObj name="Equation" r:id="rId15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omputing Information-Gain for Continuous-Value Attributes</a:t>
            </a:r>
            <a:endParaRPr lang="en-US" altLang="zh-TW" sz="3200" i="1" smtClean="0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Must determine the </a:t>
            </a:r>
            <a:r>
              <a:rPr lang="en-US" altLang="zh-TW" sz="2400" i="1" smtClean="0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 smtClean="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 smtClean="0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 smtClean="0">
                <a:ea typeface="新細明體" charset="-120"/>
              </a:rPr>
              <a:t>(a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+a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  <a:r>
              <a:rPr lang="en-US" altLang="zh-TW" sz="2000" smtClean="0">
                <a:ea typeface="新細明體" charset="-120"/>
              </a:rPr>
              <a:t>)/2 is the midpoint between the values of a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and a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he point with the </a:t>
            </a:r>
            <a:r>
              <a:rPr lang="en-US" altLang="zh-TW" sz="2400" i="1" smtClean="0">
                <a:ea typeface="新細明體" charset="-120"/>
              </a:rPr>
              <a:t>minimum expected information requirement</a:t>
            </a:r>
            <a:r>
              <a:rPr lang="en-US" altLang="zh-TW" sz="2400" smtClean="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 smtClean="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 smtClean="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ain Ratio for Attribute Selection (C4.5)</a:t>
            </a:r>
            <a:endParaRPr lang="en-US" altLang="zh-TW" sz="3200" i="1" smtClean="0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" name="Equation" r:id="rId3" imgW="2387520" imgH="457200" progId="Equation.3">
                  <p:embed/>
                </p:oleObj>
              </mc:Choice>
              <mc:Fallback>
                <p:oleObj name="Equation" r:id="rId3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" name="Equation" r:id="rId5" imgW="4330440" imgH="393480" progId="Equation.3">
                  <p:embed/>
                </p:oleObj>
              </mc:Choice>
              <mc:Fallback>
                <p:oleObj name="Equation" r:id="rId5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</a:t>
            </a:r>
            <a:r>
              <a:rPr lang="en-US" altLang="zh-TW" sz="2400" dirty="0" smtClean="0">
                <a:ea typeface="新細明體" charset="-120"/>
              </a:rPr>
              <a:t>node </a:t>
            </a:r>
            <a:r>
              <a:rPr lang="en-US" altLang="zh-TW" sz="2400" smtClean="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3" name="Equation" r:id="rId4" imgW="787320" imgH="241200" progId="Equation.DSMT4">
                  <p:embed/>
                </p:oleObj>
              </mc:Choice>
              <mc:Fallback>
                <p:oleObj name="Equation" r:id="rId4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4" name="Equation" r:id="rId6" imgW="1130040" imgH="368280" progId="Equation.DSMT4">
                  <p:embed/>
                </p:oleObj>
              </mc:Choice>
              <mc:Fallback>
                <p:oleObj name="Equation" r:id="rId6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5" name="Equation" r:id="rId8" imgW="647640" imgH="368280" progId="Equation.DSMT4">
                  <p:embed/>
                </p:oleObj>
              </mc:Choice>
              <mc:Fallback>
                <p:oleObj name="Equation" r:id="rId8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 smtClean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 smtClean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 smtClean="0">
                <a:ea typeface="新細明體" charset="-120"/>
              </a:rPr>
              <a:t>(Regression)</a:t>
            </a:r>
            <a:endParaRPr lang="en-US" altLang="zh-TW" sz="2400" dirty="0" smtClean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f a data set </a:t>
            </a:r>
            <a:r>
              <a:rPr lang="en-US" altLang="zh-TW" sz="2000" i="1" smtClean="0">
                <a:ea typeface="新細明體" charset="-120"/>
              </a:rPr>
              <a:t>D </a:t>
            </a:r>
            <a:r>
              <a:rPr lang="en-US" altLang="zh-TW" sz="2000" smtClean="0">
                <a:ea typeface="新細明體" charset="-120"/>
              </a:rPr>
              <a:t>contains examples from </a:t>
            </a:r>
            <a:r>
              <a:rPr lang="en-US" altLang="zh-TW" sz="2000" i="1" smtClean="0">
                <a:ea typeface="新細明體" charset="-120"/>
              </a:rPr>
              <a:t>n</a:t>
            </a:r>
            <a:r>
              <a:rPr lang="en-US" altLang="zh-TW" sz="2000" smtClean="0">
                <a:ea typeface="新細明體" charset="-120"/>
              </a:rPr>
              <a:t> classes, gini index,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    where </a:t>
            </a:r>
            <a:r>
              <a:rPr lang="en-US" altLang="zh-TW" sz="2000" i="1" smtClean="0">
                <a:ea typeface="新細明體" charset="-120"/>
              </a:rPr>
              <a:t>p</a:t>
            </a:r>
            <a:r>
              <a:rPr lang="en-US" altLang="zh-TW" sz="2000" i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 is the relative frequency of class </a:t>
            </a:r>
            <a:r>
              <a:rPr lang="en-US" altLang="zh-TW" sz="2000" i="1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 in </a:t>
            </a:r>
            <a:r>
              <a:rPr lang="en-US" altLang="zh-TW" sz="2000" i="1" smtClean="0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f a data set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 is split on A into two subsets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i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 and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i="1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, the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 index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The attribute provides the smallest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i="1" baseline="-25000" smtClean="0">
                <a:ea typeface="新細明體" charset="-120"/>
              </a:rPr>
              <a:t>split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 smtClean="0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 smtClean="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7" name="Equation" r:id="rId3" imgW="1777680" imgH="761760" progId="Equation.3">
                  <p:embed/>
                </p:oleObj>
              </mc:Choice>
              <mc:Fallback>
                <p:oleObj name="Equation" r:id="rId3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8" name="Equation" r:id="rId5" imgW="3441600" imgH="596880" progId="Equation.3">
                  <p:embed/>
                </p:oleObj>
              </mc:Choice>
              <mc:Fallback>
                <p:oleObj name="Equation" r:id="rId5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9" name="Equation" r:id="rId7" imgW="2692080" imgH="304560" progId="Equation.3">
                  <p:embed/>
                </p:oleObj>
              </mc:Choice>
              <mc:Fallback>
                <p:oleObj name="Equation" r:id="rId7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: {low, medium} and 4 in D</a:t>
            </a:r>
            <a:r>
              <a:rPr lang="en-US" altLang="zh-TW" sz="2000" baseline="-25000" smtClean="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but gini</a:t>
            </a:r>
            <a:r>
              <a:rPr lang="en-US" altLang="zh-TW" sz="2000" baseline="-25000" smtClean="0">
                <a:ea typeface="新細明體" charset="-120"/>
              </a:rPr>
              <a:t>{medium,high}</a:t>
            </a:r>
            <a:r>
              <a:rPr lang="en-US" altLang="zh-TW" sz="2000" smtClean="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" name="Equation" r:id="rId3" imgW="2222280" imgH="469800" progId="Equation.3">
                  <p:embed/>
                </p:oleObj>
              </mc:Choice>
              <mc:Fallback>
                <p:oleObj name="Equation" r:id="rId3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" name="方程式" r:id="rId5" imgW="3365280" imgH="431640" progId="Equation.3">
                  <p:embed/>
                </p:oleObj>
              </mc:Choice>
              <mc:Fallback>
                <p:oleObj name="方程式" r:id="rId5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04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omparing Attribute Selection Measures</a:t>
            </a:r>
            <a:endParaRPr lang="en-US" altLang="zh-TW" sz="2800" smtClean="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ther Attribute Selection Measures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HAID: a popular decision tree algorithm, measure based on </a:t>
            </a:r>
            <a:r>
              <a:rPr lang="el-GR" altLang="zh-TW" sz="2000" smtClean="0"/>
              <a:t>χ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G-statistics: has a close approximation to </a:t>
            </a:r>
            <a:r>
              <a:rPr lang="el-GR" altLang="zh-TW" sz="2000" smtClean="0"/>
              <a:t>χ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verfitting and Tree Pruning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 smtClean="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Classification: Why?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A statistical classifier</a:t>
            </a:r>
            <a:r>
              <a:rPr lang="en-US" altLang="zh-TW" sz="2400" smtClean="0">
                <a:ea typeface="新細明體" charset="-120"/>
              </a:rPr>
              <a:t>: performs </a:t>
            </a:r>
            <a:r>
              <a:rPr lang="en-US" altLang="zh-TW" sz="2400" i="1" smtClean="0">
                <a:ea typeface="新細明體" charset="-120"/>
              </a:rPr>
              <a:t>probabilistic prediction, i.e.,</a:t>
            </a:r>
            <a:r>
              <a:rPr lang="en-US" altLang="zh-TW" sz="2400" smtClean="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Foundation:</a:t>
            </a:r>
            <a:r>
              <a:rPr lang="en-US" altLang="zh-TW" sz="2400" smtClean="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Performance:</a:t>
            </a:r>
            <a:r>
              <a:rPr lang="en-US" altLang="zh-TW" sz="2400" smtClean="0">
                <a:ea typeface="新細明體" charset="-120"/>
              </a:rPr>
              <a:t> A simple Bayesian classifier, </a:t>
            </a:r>
            <a:r>
              <a:rPr lang="en-US" altLang="zh-TW" sz="2400" i="1" smtClean="0">
                <a:ea typeface="新細明體" charset="-120"/>
              </a:rPr>
              <a:t>naïve Bayesian classifier</a:t>
            </a:r>
            <a:r>
              <a:rPr lang="en-US" altLang="zh-TW" sz="2400" smtClean="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Incremental</a:t>
            </a:r>
            <a:r>
              <a:rPr lang="en-US" altLang="zh-TW" sz="2400" smtClean="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Standard</a:t>
            </a:r>
            <a:r>
              <a:rPr lang="en-US" altLang="zh-TW" sz="2400" smtClean="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Let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 be a data sample (“</a:t>
            </a:r>
            <a:r>
              <a:rPr lang="en-US" altLang="zh-TW" sz="2400" i="1" dirty="0" smtClean="0">
                <a:ea typeface="新細明體" charset="-120"/>
              </a:rPr>
              <a:t>evidence</a:t>
            </a:r>
            <a:r>
              <a:rPr lang="en-US" altLang="zh-TW" sz="2400" dirty="0" smtClean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Let H be a </a:t>
            </a:r>
            <a:r>
              <a:rPr lang="en-US" altLang="zh-TW" sz="2400" i="1" dirty="0" smtClean="0">
                <a:ea typeface="新細明體" charset="-120"/>
              </a:rPr>
              <a:t>hypothesis</a:t>
            </a:r>
            <a:r>
              <a:rPr lang="en-US" altLang="zh-TW" sz="2400" dirty="0" smtClean="0">
                <a:ea typeface="新細明體" charset="-120"/>
              </a:rPr>
              <a:t> that “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Classification is to determine P(H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 smtClean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H) (</a:t>
            </a:r>
            <a:r>
              <a:rPr lang="en-US" altLang="zh-TW" sz="2400" i="1" dirty="0" smtClean="0">
                <a:ea typeface="新細明體" charset="-120"/>
              </a:rPr>
              <a:t>prior probability</a:t>
            </a:r>
            <a:r>
              <a:rPr lang="en-US" altLang="zh-TW" sz="2400" dirty="0" smtClean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E.g.,</a:t>
            </a:r>
            <a:r>
              <a:rPr lang="en-US" altLang="zh-TW" sz="2400" b="1" dirty="0" smtClean="0">
                <a:ea typeface="新細明體" charset="-120"/>
              </a:rPr>
              <a:t> X</a:t>
            </a:r>
            <a:r>
              <a:rPr lang="en-US" altLang="zh-TW" sz="2400" dirty="0" smtClean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|H) (</a:t>
            </a:r>
            <a:r>
              <a:rPr lang="en-US" altLang="zh-TW" sz="2400" i="1" dirty="0" smtClean="0">
                <a:ea typeface="新細明體" charset="-120"/>
              </a:rPr>
              <a:t>posteriori probability, cond. Prob.</a:t>
            </a:r>
            <a:r>
              <a:rPr lang="en-US" altLang="zh-TW" sz="2400" dirty="0" smtClean="0">
                <a:ea typeface="新細明體" charset="-120"/>
              </a:rPr>
              <a:t>), the probability of observing the sample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E.g.,</a:t>
            </a:r>
            <a:r>
              <a:rPr lang="en-US" altLang="zh-TW" sz="2400" b="1" dirty="0" smtClean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Given that</a:t>
            </a:r>
            <a:r>
              <a:rPr lang="en-US" altLang="zh-TW" sz="2400" b="1" dirty="0" smtClean="0">
                <a:ea typeface="新細明體" charset="-120"/>
              </a:rPr>
              <a:t> X</a:t>
            </a:r>
            <a:r>
              <a:rPr lang="en-US" altLang="zh-TW" sz="2400" dirty="0" smtClean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lassification—A Two-Step Process</a:t>
            </a:r>
            <a:r>
              <a:rPr lang="en-US" altLang="zh-TW" sz="2800" smtClean="0">
                <a:ea typeface="新細明體" charset="-120"/>
              </a:rPr>
              <a:t> 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 smtClean="0">
                <a:ea typeface="新細明體" charset="-120"/>
              </a:rPr>
              <a:t>: describing a set of predetermined classes (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Each </a:t>
            </a:r>
            <a:r>
              <a:rPr lang="en-US" altLang="zh-TW" sz="2000" dirty="0" err="1" smtClean="0">
                <a:ea typeface="新細明體" charset="-120"/>
              </a:rPr>
              <a:t>tuple</a:t>
            </a:r>
            <a:r>
              <a:rPr lang="en-US" altLang="zh-TW" sz="2000" dirty="0" smtClean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set of </a:t>
            </a:r>
            <a:r>
              <a:rPr lang="en-US" altLang="zh-TW" sz="2000" dirty="0" err="1" smtClean="0">
                <a:ea typeface="新細明體" charset="-120"/>
              </a:rPr>
              <a:t>tuples</a:t>
            </a:r>
            <a:r>
              <a:rPr lang="en-US" altLang="zh-TW" sz="2000" dirty="0" smtClean="0">
                <a:ea typeface="新細明體" charset="-120"/>
              </a:rPr>
              <a:t> used for model construction is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 smtClean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 smtClean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If the accuracy is acceptable, use the model to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dirty="0" err="1" smtClean="0">
                <a:ea typeface="新細明體" charset="-120"/>
              </a:rPr>
              <a:t>tuples</a:t>
            </a:r>
            <a:r>
              <a:rPr lang="en-US" altLang="zh-TW" sz="2000" dirty="0" smtClean="0">
                <a:ea typeface="新細明體" charset="-120"/>
              </a:rPr>
              <a:t> whose class labels are not known</a:t>
            </a:r>
            <a:endParaRPr lang="en-US" altLang="zh-TW" sz="2400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dirty="0" smtClean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Given training data</a:t>
            </a:r>
            <a:r>
              <a:rPr lang="en-US" altLang="zh-TW" sz="2400" i="1" dirty="0" smtClean="0">
                <a:ea typeface="新細明體" charset="-120"/>
              </a:rPr>
              <a:t>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i="1" dirty="0" smtClean="0">
                <a:ea typeface="新細明體" charset="-120"/>
              </a:rPr>
              <a:t>, posteriori probability of a hypothesis </a:t>
            </a:r>
            <a:r>
              <a:rPr lang="en-US" altLang="zh-TW" sz="2400" dirty="0" smtClean="0">
                <a:ea typeface="新細明體" charset="-120"/>
              </a:rPr>
              <a:t>H</a:t>
            </a:r>
            <a:r>
              <a:rPr lang="en-US" altLang="zh-TW" sz="2400" i="1" dirty="0" smtClean="0">
                <a:ea typeface="新細明體" charset="-120"/>
              </a:rPr>
              <a:t>, </a:t>
            </a:r>
            <a:r>
              <a:rPr lang="en-US" altLang="zh-TW" sz="2400" dirty="0" smtClean="0">
                <a:ea typeface="新細明體" charset="-120"/>
              </a:rPr>
              <a:t>P(H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</a:t>
            </a:r>
            <a:r>
              <a:rPr lang="en-US" altLang="zh-TW" sz="2400" i="1" dirty="0" smtClean="0">
                <a:ea typeface="新細明體" charset="-120"/>
              </a:rPr>
              <a:t>, </a:t>
            </a:r>
            <a:r>
              <a:rPr lang="en-US" altLang="zh-TW" sz="2400" dirty="0" smtClean="0">
                <a:ea typeface="新細明體" charset="-120"/>
              </a:rPr>
              <a:t>follows the </a:t>
            </a:r>
            <a:r>
              <a:rPr lang="en-US" altLang="zh-TW" sz="2400" dirty="0" err="1" smtClean="0">
                <a:ea typeface="新細明體" charset="-120"/>
              </a:rPr>
              <a:t>Bayes</a:t>
            </a:r>
            <a:r>
              <a:rPr lang="en-US" altLang="zh-TW" sz="2400" dirty="0" smtClean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Principle: Predicts that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 belongs to C</a:t>
            </a:r>
            <a:r>
              <a:rPr lang="en-US" altLang="zh-TW" sz="2400" baseline="-25000" dirty="0" smtClean="0">
                <a:ea typeface="新細明體" charset="-120"/>
              </a:rPr>
              <a:t>2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iff</a:t>
            </a:r>
            <a:r>
              <a:rPr lang="en-US" altLang="zh-TW" sz="2400" dirty="0" smtClean="0">
                <a:ea typeface="新細明體" charset="-120"/>
              </a:rPr>
              <a:t> the probability P(C</a:t>
            </a:r>
            <a:r>
              <a:rPr lang="en-US" altLang="zh-TW" sz="2400" baseline="-25000" dirty="0" smtClean="0">
                <a:ea typeface="新細明體" charset="-120"/>
              </a:rPr>
              <a:t>2</a:t>
            </a:r>
            <a:r>
              <a:rPr lang="en-US" altLang="zh-TW" sz="2400" dirty="0" smtClean="0">
                <a:ea typeface="新細明體" charset="-120"/>
              </a:rPr>
              <a:t>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 is the highest among all the P(</a:t>
            </a:r>
            <a:r>
              <a:rPr lang="en-US" altLang="zh-TW" sz="2400" dirty="0" err="1" smtClean="0">
                <a:ea typeface="新細明體" charset="-120"/>
              </a:rPr>
              <a:t>C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X</a:t>
            </a:r>
            <a:r>
              <a:rPr lang="en-US" altLang="zh-TW" sz="2400" dirty="0" smtClean="0">
                <a:ea typeface="新細明體" charset="-120"/>
              </a:rPr>
              <a:t>) for all the </a:t>
            </a:r>
            <a:r>
              <a:rPr lang="en-US" altLang="zh-TW" sz="2400" i="1" dirty="0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" name="Equation" r:id="rId3" imgW="2463480" imgH="558720" progId="Equation.3">
                  <p:embed/>
                </p:oleObj>
              </mc:Choice>
              <mc:Fallback>
                <p:oleObj name="Equation" r:id="rId3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" name="Equation" r:id="rId5" imgW="4432300" imgH="419100" progId="Equation.3">
                  <p:embed/>
                </p:oleObj>
              </mc:Choice>
              <mc:Fallback>
                <p:oleObj name="Equation" r:id="rId5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 = (x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x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x</a:t>
            </a:r>
            <a:r>
              <a:rPr lang="en-US" altLang="zh-TW" sz="2400" baseline="-25000" smtClean="0">
                <a:ea typeface="新細明體" charset="-120"/>
              </a:rPr>
              <a:t>n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uppose there are </a:t>
            </a:r>
            <a:r>
              <a:rPr lang="en-US" altLang="zh-TW" sz="2400" i="1" smtClean="0">
                <a:ea typeface="新細明體" charset="-120"/>
              </a:rPr>
              <a:t>m</a:t>
            </a:r>
            <a:r>
              <a:rPr lang="en-US" altLang="zh-TW" sz="2400" smtClean="0">
                <a:ea typeface="新細明體" charset="-120"/>
              </a:rPr>
              <a:t> classes C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C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C</a:t>
            </a:r>
            <a:r>
              <a:rPr lang="en-US" altLang="zh-TW" sz="2400" baseline="-25000" smtClean="0">
                <a:ea typeface="新細明體" charset="-120"/>
              </a:rPr>
              <a:t>m</a:t>
            </a:r>
            <a:r>
              <a:rPr lang="en-US" altLang="zh-TW" sz="2400" smtClean="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 smtClean="0">
                <a:ea typeface="新細明體" charset="-120"/>
              </a:rPr>
              <a:t>i</a:t>
            </a:r>
            <a:r>
              <a:rPr lang="en-US" altLang="zh-TW" sz="2400" smtClean="0">
                <a:ea typeface="新細明體" charset="-120"/>
              </a:rPr>
              <a:t>|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smtClean="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" name="Equation" r:id="rId3" imgW="2501640" imgH="647640" progId="Equation.3">
                  <p:embed/>
                </p:oleObj>
              </mc:Choice>
              <mc:Fallback>
                <p:oleObj name="Equation" r:id="rId3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" name="Equation" r:id="rId5" imgW="2476440" imgH="380880" progId="Equation.3">
                  <p:embed/>
                </p:oleObj>
              </mc:Choice>
              <mc:Fallback>
                <p:oleObj name="Equation" r:id="rId5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his greatly reduces the computation cost: Only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 smtClean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f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is categorical,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the # of tuples in C</a:t>
            </a:r>
            <a:r>
              <a:rPr lang="en-US" altLang="zh-TW" sz="2400" baseline="-25000" dirty="0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 having value 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for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divided by |C</a:t>
            </a:r>
            <a:r>
              <a:rPr lang="en-US" altLang="zh-TW" sz="2400" baseline="-25000" dirty="0" smtClean="0">
                <a:ea typeface="新細明體" charset="-120"/>
              </a:rPr>
              <a:t>i, D</a:t>
            </a:r>
            <a:r>
              <a:rPr lang="en-US" altLang="zh-TW" sz="2400" dirty="0" smtClean="0">
                <a:ea typeface="新細明體" charset="-120"/>
              </a:rPr>
              <a:t>| (# of tuples of C</a:t>
            </a:r>
            <a:r>
              <a:rPr lang="en-US" altLang="zh-TW" sz="2400" baseline="-25000" dirty="0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f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is </a:t>
            </a:r>
            <a:r>
              <a:rPr lang="en-US" altLang="zh-TW" sz="2400" dirty="0" err="1" smtClean="0">
                <a:ea typeface="新細明體" charset="-120"/>
              </a:rPr>
              <a:t>continous</a:t>
            </a:r>
            <a:r>
              <a:rPr lang="en-US" altLang="zh-TW" sz="2400" dirty="0" smtClean="0">
                <a:ea typeface="新細明體" charset="-120"/>
              </a:rPr>
              <a:t>-valued,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 smtClean="0"/>
              <a:t>μ</a:t>
            </a:r>
            <a:r>
              <a:rPr lang="en-US" altLang="zh-TW" sz="2400" dirty="0" smtClean="0">
                <a:ea typeface="新細明體" charset="-120"/>
              </a:rPr>
              <a:t> and standard deviation </a:t>
            </a:r>
            <a:r>
              <a:rPr lang="el-GR" altLang="zh-TW" sz="2400" dirty="0" smtClean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and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3" name="Equation" r:id="rId3" imgW="4089240" imgH="507960" progId="Equation.3">
                  <p:embed/>
                </p:oleObj>
              </mc:Choice>
              <mc:Fallback>
                <p:oleObj name="Equation" r:id="rId3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4" name="Equation" r:id="rId5" imgW="1663560" imgH="482400" progId="Equation.3">
                  <p:embed/>
                </p:oleObj>
              </mc:Choice>
              <mc:Fallback>
                <p:oleObj name="Equation" r:id="rId5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5" name="Equation" r:id="rId7" imgW="1625400" imgH="241200" progId="Equation.3">
                  <p:embed/>
                </p:oleObj>
              </mc:Choice>
              <mc:Fallback>
                <p:oleObj name="Equation" r:id="rId7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Worksheet" r:id="rId3" imgW="4324438" imgH="4457652" progId="Excel.Sheet.8">
                  <p:embed/>
                </p:oleObj>
              </mc:Choice>
              <mc:Fallback>
                <p:oleObj name="Worksheet" r:id="rId3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charset="-120"/>
              </a:rPr>
              <a:t>P(C</a:t>
            </a:r>
            <a:r>
              <a:rPr lang="en-US" altLang="zh-TW" sz="2000" baseline="-25000" dirty="0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):   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              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charset="-120"/>
              </a:rPr>
              <a:t>Compute P(</a:t>
            </a:r>
            <a:r>
              <a:rPr lang="en-US" altLang="zh-TW" sz="2000" dirty="0" err="1" smtClean="0">
                <a:ea typeface="新細明體" charset="-120"/>
              </a:rPr>
              <a:t>X|C</a:t>
            </a:r>
            <a:r>
              <a:rPr lang="en-US" altLang="zh-TW" sz="2000" baseline="-25000" dirty="0" err="1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age = “&lt;=30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age = “&lt;= 30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</a:t>
            </a:r>
            <a:r>
              <a:rPr lang="en-US" altLang="zh-TW" sz="1600" dirty="0" err="1" smtClean="0">
                <a:ea typeface="新細明體" charset="-120"/>
              </a:rPr>
              <a:t>credit_rating</a:t>
            </a:r>
            <a:r>
              <a:rPr lang="en-US" altLang="zh-TW" sz="1600" dirty="0" smtClean="0">
                <a:ea typeface="新細明體" charset="-120"/>
              </a:rPr>
              <a:t> = “fair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</a:t>
            </a:r>
            <a:r>
              <a:rPr lang="en-US" altLang="zh-TW" sz="1600" dirty="0" err="1" smtClean="0">
                <a:ea typeface="新細明體" charset="-120"/>
              </a:rPr>
              <a:t>credit_rating</a:t>
            </a:r>
            <a:r>
              <a:rPr lang="en-US" altLang="zh-TW" sz="1600" dirty="0" smtClean="0">
                <a:ea typeface="新細明體" charset="-120"/>
              </a:rPr>
              <a:t> = “fair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 smtClean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 smtClean="0">
                <a:ea typeface="新細明體" charset="-120"/>
              </a:rPr>
              <a:t>credit_rating</a:t>
            </a:r>
            <a:r>
              <a:rPr lang="en-US" altLang="zh-TW" sz="1600" b="1" dirty="0" smtClean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</a:t>
            </a:r>
            <a:r>
              <a:rPr lang="en-US" altLang="zh-TW" sz="1600" b="1" dirty="0" smtClean="0">
                <a:ea typeface="新細明體" charset="-120"/>
              </a:rPr>
              <a:t>P(</a:t>
            </a:r>
            <a:r>
              <a:rPr lang="en-US" altLang="zh-TW" sz="1600" b="1" dirty="0" err="1" smtClean="0"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 :</a:t>
            </a:r>
            <a:r>
              <a:rPr lang="en-US" altLang="zh-TW" sz="1600" dirty="0" smtClean="0">
                <a:ea typeface="新細明體" charset="-120"/>
              </a:rPr>
              <a:t> 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           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ea typeface="新細明體" charset="-120"/>
              </a:rPr>
              <a:t>P(</a:t>
            </a:r>
            <a:r>
              <a:rPr lang="en-US" altLang="zh-TW" sz="1600" b="1" dirty="0" err="1" smtClean="0"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*P(C</a:t>
            </a:r>
            <a:r>
              <a:rPr lang="en-US" altLang="zh-TW" sz="1600" b="1" baseline="-25000" dirty="0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 :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yes”) *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ea typeface="新細明體" charset="-120"/>
              </a:rPr>
              <a:t>		            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no”) *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 smtClean="0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 smtClean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 smtClean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 smtClean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 smtClean="0">
              <a:ea typeface="新細明體" charset="-120"/>
            </a:endParaRP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Equation" r:id="rId3" imgW="1765080" imgH="507960" progId="Equation.3">
                  <p:embed/>
                </p:oleObj>
              </mc:Choice>
              <mc:Fallback>
                <p:oleObj name="Equation" r:id="rId3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aplace-k smoothed correction</a:t>
            </a:r>
          </a:p>
          <a:p>
            <a:r>
              <a:rPr lang="en-US" altLang="zh-TW" dirty="0" smtClean="0"/>
              <a:t>Given: a1, a2, a1, a2, a3, a1, a3, a2</a:t>
            </a:r>
          </a:p>
          <a:p>
            <a:r>
              <a:rPr lang="en-US" altLang="zh-TW" dirty="0" smtClean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k=0 : 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</a:t>
            </a:r>
            <a:r>
              <a:rPr lang="en-US" altLang="zh-TW" dirty="0" smtClean="0"/>
              <a:t>k=1: </a:t>
            </a:r>
            <a:r>
              <a:rPr lang="en-US" altLang="zh-TW" dirty="0" smtClean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</a:rPr>
              <a:t>      P(A=a1</a:t>
            </a:r>
            <a:r>
              <a:rPr lang="en-US" altLang="zh-TW" dirty="0">
                <a:solidFill>
                  <a:srgbClr val="000000"/>
                </a:solidFill>
              </a:rPr>
              <a:t>) = (3+1)/(8+3</a:t>
            </a:r>
            <a:r>
              <a:rPr lang="en-US" altLang="zh-TW" dirty="0" smtClean="0">
                <a:solidFill>
                  <a:srgbClr val="000000"/>
                </a:solidFill>
              </a:rPr>
              <a:t>)= 4/11;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       P(A=a1</a:t>
            </a:r>
            <a:r>
              <a:rPr lang="en-US" altLang="zh-TW" dirty="0">
                <a:solidFill>
                  <a:srgbClr val="000000"/>
                </a:solidFill>
              </a:rPr>
              <a:t>) = (</a:t>
            </a:r>
            <a:r>
              <a:rPr lang="en-US" altLang="zh-TW" dirty="0" smtClean="0">
                <a:solidFill>
                  <a:srgbClr val="000000"/>
                </a:solidFill>
              </a:rPr>
              <a:t>3+c)/(8+3c); 3c because of 3 different values</a:t>
            </a:r>
            <a:endParaRPr lang="en-US" altLang="zh-TW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年9月30日星期五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 smtClean="0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 smtClean="0">
                <a:ea typeface="新細明體" charset="-120"/>
              </a:rPr>
              <a:t>Bayesian belief network allows a </a:t>
            </a:r>
            <a:r>
              <a:rPr lang="en-US" altLang="zh-TW" sz="2400" i="1" smtClean="0">
                <a:ea typeface="新細明體" charset="-120"/>
              </a:rPr>
              <a:t>subset</a:t>
            </a:r>
            <a:r>
              <a:rPr lang="en-US" altLang="zh-TW" sz="2400" smtClean="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smtClean="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Represents </a:t>
            </a:r>
            <a:r>
              <a:rPr lang="en-US" altLang="zh-TW" sz="2400" u="sng" smtClean="0">
                <a:ea typeface="新細明體" charset="-120"/>
              </a:rPr>
              <a:t>dependency</a:t>
            </a:r>
            <a:r>
              <a:rPr lang="en-US" altLang="zh-TW" sz="2400" smtClean="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Worksheet" r:id="rId4" imgW="5437080" imgH="2495520" progId="Excel.Sheet.8">
                  <p:embed/>
                </p:oleObj>
              </mc:Choice>
              <mc:Fallback>
                <p:oleObj name="Worksheet" r:id="rId4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方程式" r:id="rId3" imgW="2286000" imgH="507960" progId="Equation.3">
                  <p:embed/>
                </p:oleObj>
              </mc:Choice>
              <mc:Fallback>
                <p:oleObj name="方程式" r:id="rId3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 smtClean="0">
                <a:ea typeface="新細明體" charset="-120"/>
              </a:rPr>
              <a:t>Derive a probability for a </a:t>
            </a:r>
            <a:r>
              <a:rPr lang="en-US" altLang="zh-TW" sz="2000" dirty="0">
                <a:ea typeface="新細明體" charset="-120"/>
              </a:rPr>
              <a:t>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 smtClean="0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Network structure known, some hidden variables: </a:t>
            </a:r>
            <a:r>
              <a:rPr lang="en-US" altLang="zh-TW" sz="2400" i="1" smtClean="0">
                <a:ea typeface="新細明體" charset="-120"/>
              </a:rPr>
              <a:t>gradient descent</a:t>
            </a:r>
            <a:r>
              <a:rPr lang="en-US" altLang="zh-TW" sz="2400" smtClean="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 smtClean="0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Backpropagation: A </a:t>
            </a:r>
            <a:r>
              <a:rPr lang="en-US" altLang="zh-TW" sz="2400" b="1" smtClean="0">
                <a:ea typeface="新細明體" charset="-120"/>
              </a:rPr>
              <a:t>neural network </a:t>
            </a:r>
            <a:r>
              <a:rPr lang="en-US" altLang="zh-TW" sz="2400" smtClean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smtClean="0">
                <a:ea typeface="新細明體" charset="-120"/>
              </a:rPr>
              <a:t>weight</a:t>
            </a:r>
            <a:r>
              <a:rPr lang="en-US" altLang="zh-TW" sz="2400" smtClean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During the learning phase, the </a:t>
            </a:r>
            <a:r>
              <a:rPr lang="en-US" altLang="zh-TW" sz="2400" b="1" smtClean="0">
                <a:ea typeface="新細明體" charset="-120"/>
              </a:rPr>
              <a:t>network learns by adjusting the weights</a:t>
            </a:r>
            <a:r>
              <a:rPr lang="en-US" altLang="zh-TW" sz="2400" smtClean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Also referred to as </a:t>
            </a:r>
            <a:r>
              <a:rPr lang="en-US" altLang="zh-TW" sz="2400" b="1" smtClean="0">
                <a:ea typeface="新細明體" charset="-120"/>
              </a:rPr>
              <a:t>connectionist learning</a:t>
            </a:r>
            <a:r>
              <a:rPr lang="en-US" altLang="zh-TW" sz="2400" smtClean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/>
            </a:r>
            <a:br>
              <a:rPr lang="zh-TW" altLang="en-US" smtClean="0">
                <a:ea typeface="新細明體" charset="-120"/>
              </a:rPr>
            </a:br>
            <a:r>
              <a:rPr lang="en-US" altLang="zh-TW" smtClean="0">
                <a:ea typeface="新細明體" charset="-120"/>
              </a:rPr>
              <a:t>Artificial Neural Network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9/3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he </a:t>
            </a:r>
            <a:r>
              <a:rPr lang="en-US" altLang="zh-TW" sz="2000" i="1" smtClean="0">
                <a:ea typeface="新細明體" charset="-120"/>
              </a:rPr>
              <a:t>n</a:t>
            </a:r>
            <a:r>
              <a:rPr lang="en-US" altLang="zh-TW" sz="2000" smtClean="0">
                <a:ea typeface="新細明體" charset="-120"/>
              </a:rPr>
              <a:t>-dimensional input vector </a:t>
            </a:r>
            <a:r>
              <a:rPr lang="en-US" altLang="zh-TW" sz="2000" b="1" smtClean="0">
                <a:ea typeface="HYGungSo-Bold" pitchFamily="18" charset="-127"/>
              </a:rPr>
              <a:t>x</a:t>
            </a:r>
            <a:r>
              <a:rPr lang="en-US" altLang="zh-TW" sz="2000" smtClean="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4" imgW="1371600" imgH="660240" progId="Equation.3">
                  <p:embed/>
                </p:oleObj>
              </mc:Choice>
              <mc:Fallback>
                <p:oleObj name="Equation" r:id="rId4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Process (2): Using the Model in Prediction</a:t>
            </a:r>
            <a:r>
              <a:rPr lang="en-US" altLang="zh-TW" smtClean="0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Worksheet" r:id="rId5" imgW="5438520" imgH="1765080" progId="Excel.Sheet.8">
                  <p:embed/>
                </p:oleObj>
              </mc:Choice>
              <mc:Fallback>
                <p:oleObj name="Worksheet" r:id="rId5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radient Descent Rule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年9月30日星期五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September 30, 2022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 smtClean="0">
                <a:ea typeface="新細明體" charset="-120"/>
              </a:rPr>
              <a:t>等高線</a:t>
            </a:r>
            <a:r>
              <a:rPr lang="en-US" altLang="zh-TW" dirty="0" smtClean="0">
                <a:ea typeface="新細明體" charset="-120"/>
              </a:rPr>
              <a:t>(Level curve, or Contour map)</a:t>
            </a:r>
            <a:endParaRPr lang="zh-TW" altLang="en-US" dirty="0" smtClean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et’s start with a simple one!</a:t>
            </a:r>
          </a:p>
          <a:p>
            <a:pPr lvl="4">
              <a:buNone/>
            </a:pPr>
            <a:r>
              <a:rPr lang="en-US" altLang="zh-TW" dirty="0" smtClean="0"/>
              <a:t>f(x, y)=x + y</a:t>
            </a:r>
          </a:p>
          <a:p>
            <a:r>
              <a:rPr lang="en-US" altLang="zh-TW" dirty="0" smtClean="0"/>
              <a:t>Given x = a, y = b, how to update x and y to make f(x, y) larger?  </a:t>
            </a:r>
          </a:p>
          <a:p>
            <a:r>
              <a:rPr lang="en-US" altLang="zh-TW" dirty="0" smtClean="0"/>
              <a:t>Follow gradient directions!</a:t>
            </a:r>
          </a:p>
          <a:p>
            <a:pPr lvl="2">
              <a:buNone/>
            </a:pPr>
            <a:r>
              <a:rPr lang="en-US" altLang="zh-TW" dirty="0" smtClean="0"/>
              <a:t>f(x, y)= </a:t>
            </a:r>
            <a:r>
              <a:rPr lang="en-US" altLang="zh-TW" dirty="0" smtClean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 smtClean="0">
              <a:sym typeface="SymbolPS"/>
            </a:endParaRPr>
          </a:p>
          <a:p>
            <a:pPr lvl="3">
              <a:buNone/>
            </a:pPr>
            <a:r>
              <a:rPr lang="en-US" altLang="zh-TW" dirty="0" smtClean="0"/>
              <a:t>x= a + 0.01 * 1,</a:t>
            </a:r>
          </a:p>
          <a:p>
            <a:pPr lvl="3">
              <a:buNone/>
            </a:pPr>
            <a:r>
              <a:rPr lang="en-US" altLang="zh-TW" dirty="0" smtClean="0"/>
              <a:t>y= b + 0.01 * 1    (a, b) + </a:t>
            </a:r>
            <a:r>
              <a:rPr lang="en-US" altLang="zh-TW" u="sng" dirty="0" smtClean="0"/>
              <a:t>0.01 </a:t>
            </a:r>
            <a:r>
              <a:rPr lang="en-US" altLang="zh-TW" dirty="0" smtClean="0"/>
              <a:t>* (1, 1)</a:t>
            </a:r>
          </a:p>
          <a:p>
            <a:pPr lvl="2">
              <a:buNone/>
            </a:pPr>
            <a:r>
              <a:rPr lang="en-US" altLang="zh-TW" dirty="0" smtClean="0"/>
              <a:t>f(x, y): </a:t>
            </a:r>
            <a:r>
              <a:rPr lang="en-US" altLang="zh-TW" dirty="0" err="1" smtClean="0"/>
              <a:t>a+b</a:t>
            </a:r>
            <a:r>
              <a:rPr lang="en-US" altLang="zh-TW" dirty="0" smtClean="0"/>
              <a:t>         </a:t>
            </a:r>
            <a:r>
              <a:rPr lang="en-US" altLang="zh-TW" dirty="0" smtClean="0">
                <a:sym typeface="SymbolPS"/>
              </a:rPr>
              <a:t>a+b+0.02</a:t>
            </a:r>
            <a:endParaRPr lang="en-US" altLang="zh-TW" dirty="0" smtClean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52"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53"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more complex  one!</a:t>
            </a:r>
          </a:p>
          <a:p>
            <a:pPr lvl="4">
              <a:buNone/>
            </a:pPr>
            <a:r>
              <a:rPr lang="en-US" altLang="zh-TW" dirty="0" smtClean="0"/>
              <a:t>f(x, y)=x * y</a:t>
            </a:r>
          </a:p>
          <a:p>
            <a:r>
              <a:rPr lang="en-US" altLang="zh-TW" dirty="0" smtClean="0"/>
              <a:t>Given x = a, y = b, how to update x and y to make f(x, y) larger?</a:t>
            </a:r>
          </a:p>
          <a:p>
            <a:r>
              <a:rPr lang="en-US" altLang="zh-TW" dirty="0" smtClean="0"/>
              <a:t>Follow gradient directions!</a:t>
            </a:r>
          </a:p>
          <a:p>
            <a:pPr lvl="2">
              <a:buNone/>
            </a:pPr>
            <a:r>
              <a:rPr lang="en-US" altLang="zh-TW" dirty="0" smtClean="0"/>
              <a:t>f(x, y)=</a:t>
            </a:r>
            <a:r>
              <a:rPr lang="en-US" altLang="zh-TW" dirty="0" smtClean="0">
                <a:sym typeface="SymbolPS"/>
              </a:rPr>
              <a:t> </a:t>
            </a:r>
            <a:r>
              <a:rPr lang="en-US" altLang="zh-TW" dirty="0" err="1" smtClean="0">
                <a:sym typeface="SymbolPS"/>
              </a:rPr>
              <a:t>xy</a:t>
            </a:r>
            <a:r>
              <a:rPr lang="en-US" altLang="zh-TW" dirty="0" smtClean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 smtClean="0">
              <a:sym typeface="SymbolPS"/>
            </a:endParaRPr>
          </a:p>
          <a:p>
            <a:pPr lvl="3">
              <a:buNone/>
            </a:pPr>
            <a:r>
              <a:rPr lang="en-US" altLang="zh-TW" dirty="0" smtClean="0"/>
              <a:t>x= a + 0.01 * b,</a:t>
            </a:r>
          </a:p>
          <a:p>
            <a:pPr lvl="3">
              <a:buNone/>
            </a:pPr>
            <a:r>
              <a:rPr lang="en-US" altLang="zh-TW" dirty="0" smtClean="0"/>
              <a:t>y= b + 0.01 * a</a:t>
            </a:r>
          </a:p>
          <a:p>
            <a:pPr lvl="2">
              <a:buNone/>
            </a:pPr>
            <a:r>
              <a:rPr lang="en-US" altLang="zh-TW" dirty="0" smtClean="0"/>
              <a:t>f(x, y): a*b         </a:t>
            </a:r>
            <a:r>
              <a:rPr lang="en-US" altLang="zh-TW" dirty="0" smtClean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 smtClean="0">
                <a:sym typeface="SymbolPS"/>
              </a:rPr>
              <a:t>f(</a:t>
            </a:r>
            <a:r>
              <a:rPr lang="en-US" altLang="zh-TW" dirty="0" err="1" smtClean="0">
                <a:sym typeface="SymbolPS"/>
              </a:rPr>
              <a:t>x,y</a:t>
            </a:r>
            <a:r>
              <a:rPr lang="en-US" altLang="zh-TW" dirty="0" smtClean="0">
                <a:sym typeface="SymbolPS"/>
              </a:rPr>
              <a:t>):4*(-3)       3.97*(-2.96) =-11.7512 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1年9月30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3" name="Equation" r:id="rId3" imgW="1015920" imgH="355320" progId="Equation.DSMT4">
                  <p:embed/>
                </p:oleObj>
              </mc:Choice>
              <mc:Fallback>
                <p:oleObj name="Equation" r:id="rId3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 smtClean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 smtClean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 smtClean="0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 smtClean="0">
              <a:ea typeface="新細明體" charset="-120"/>
            </a:endParaRPr>
          </a:p>
          <a:p>
            <a:r>
              <a:rPr lang="en-GB" altLang="zh-TW" sz="2400" dirty="0" smtClean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 smtClean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" name="Equation" r:id="rId3" imgW="2095200" imgH="571320" progId="Equation.3">
                  <p:embed/>
                </p:oleObj>
              </mc:Choice>
              <mc:Fallback>
                <p:oleObj name="Equation" r:id="rId3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" name="Equation" r:id="rId5" imgW="1562040" imgH="774360" progId="Equation.3">
                  <p:embed/>
                </p:oleObj>
              </mc:Choice>
              <mc:Fallback>
                <p:oleObj name="Equation" r:id="rId5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8" name="Equation" r:id="rId7" imgW="3238200" imgH="419040" progId="Equation.3">
                  <p:embed/>
                </p:oleObj>
              </mc:Choice>
              <mc:Fallback>
                <p:oleObj name="Equation" r:id="rId7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9" name="Equation" r:id="rId9" imgW="3390840" imgH="571320" progId="Equation.3">
                  <p:embed/>
                </p:oleObj>
              </mc:Choice>
              <mc:Fallback>
                <p:oleObj name="Equation" r:id="rId9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0" name="Equation" r:id="rId11" imgW="2412720" imgH="419040" progId="Equation.3">
                  <p:embed/>
                </p:oleObj>
              </mc:Choice>
              <mc:Fallback>
                <p:oleObj name="Equation" r:id="rId11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1" name="Equation" r:id="rId13" imgW="2019240" imgH="419040" progId="Equation.3">
                  <p:embed/>
                </p:oleObj>
              </mc:Choice>
              <mc:Fallback>
                <p:oleObj name="Equation" r:id="rId13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 smtClean="0"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  is written as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 smtClean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 smtClean="0">
              <a:ea typeface="新細明體" charset="-120"/>
              <a:sym typeface="Symbol" pitchFamily="18" charset="2"/>
            </a:endParaRPr>
          </a:p>
          <a:p>
            <a:endParaRPr lang="en-US" altLang="zh-TW" b="1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 smtClean="0">
                <a:ea typeface="新細明體" charset="-120"/>
              </a:rPr>
              <a:t>The</a:t>
            </a:r>
            <a:r>
              <a:rPr lang="en-US" altLang="zh-TW" b="1" dirty="0" smtClean="0">
                <a:ea typeface="新細明體" charset="-120"/>
              </a:rPr>
              <a:t> </a:t>
            </a:r>
            <a:r>
              <a:rPr lang="en-US" altLang="zh-TW" i="1" dirty="0" smtClean="0">
                <a:ea typeface="新細明體" charset="-120"/>
              </a:rPr>
              <a:t>negative of this vector</a:t>
            </a:r>
            <a:r>
              <a:rPr lang="en-US" altLang="zh-TW" dirty="0" smtClean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 smtClean="0">
                <a:ea typeface="新細明體" charset="-120"/>
              </a:rPr>
              <a:t>gradient descent</a:t>
            </a:r>
            <a:r>
              <a:rPr lang="en-US" altLang="zh-TW" dirty="0" smtClean="0">
                <a:ea typeface="新細明體" charset="-120"/>
              </a:rPr>
              <a:t>)</a:t>
            </a:r>
          </a:p>
          <a:p>
            <a:r>
              <a:rPr lang="en-US" altLang="zh-TW" dirty="0" smtClean="0">
                <a:ea typeface="新細明體" charset="-120"/>
                <a:hlinkClick r:id="rId3"/>
              </a:rPr>
              <a:t>http://www.uefap.com/speaking/symbols/symbols.htm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6" name="方程式" r:id="rId4" imgW="1765080" imgH="431640" progId="Equation.3">
                  <p:embed/>
                </p:oleObj>
              </mc:Choice>
              <mc:Fallback>
                <p:oleObj name="方程式" r:id="rId4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  where </a:t>
            </a:r>
          </a:p>
          <a:p>
            <a:r>
              <a:rPr lang="en-US" altLang="zh-TW" dirty="0" smtClean="0">
                <a:ea typeface="新細明體" charset="-120"/>
              </a:rPr>
              <a:t>                        , </a:t>
            </a:r>
            <a:r>
              <a:rPr lang="en-US" altLang="zh-TW" sz="2000" dirty="0" smtClean="0">
                <a:ea typeface="新細明體" charset="-120"/>
              </a:rPr>
              <a:t>a small step along </a:t>
            </a:r>
            <a:r>
              <a:rPr lang="en-US" altLang="zh-TW" sz="1800" dirty="0" smtClean="0">
                <a:ea typeface="新細明體" charset="-120"/>
              </a:rPr>
              <a:t>the </a:t>
            </a:r>
            <a:r>
              <a:rPr lang="en-US" altLang="zh-TW" sz="2000" dirty="0" smtClean="0">
                <a:ea typeface="新細明體" charset="-120"/>
              </a:rPr>
              <a:t>opposite  direction of the gradient</a:t>
            </a:r>
            <a:r>
              <a:rPr lang="en-US" altLang="zh-TW" sz="1800" dirty="0" smtClean="0">
                <a:ea typeface="新細明體" charset="-120"/>
              </a:rPr>
              <a:t> </a:t>
            </a: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For component </a:t>
            </a:r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 , </a:t>
            </a:r>
          </a:p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1" name="方程式" r:id="rId3" imgW="888840" imgH="190440" progId="Equation.3">
                  <p:embed/>
                </p:oleObj>
              </mc:Choice>
              <mc:Fallback>
                <p:oleObj name="方程式" r:id="rId3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2" name="方程式" r:id="rId5" imgW="1015920" imgH="203040" progId="Equation.3">
                  <p:embed/>
                </p:oleObj>
              </mc:Choice>
              <mc:Fallback>
                <p:oleObj name="方程式" r:id="rId5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3" name="方程式" r:id="rId7" imgW="495000" imgH="431640" progId="Equation.3">
                  <p:embed/>
                </p:oleObj>
              </mc:Choice>
              <mc:Fallback>
                <p:oleObj name="方程式" r:id="rId7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方程式" r:id="rId3" imgW="1269720" imgH="393480" progId="Equation.3">
                  <p:embed/>
                </p:oleObj>
              </mc:Choice>
              <mc:Fallback>
                <p:oleObj name="方程式" r:id="rId3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Backpropagation rule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pdating weight </a:t>
            </a:r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j</a:t>
            </a:r>
            <a:r>
              <a:rPr lang="en-US" altLang="zh-TW" dirty="0" smtClean="0">
                <a:ea typeface="新細明體" charset="-120"/>
              </a:rPr>
              <a:t> by adding to it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 smtClean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 smtClean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E</a:t>
            </a:r>
            <a:r>
              <a:rPr lang="en-US" altLang="zh-TW" baseline="-25000" dirty="0" smtClean="0">
                <a:ea typeface="新細明體" charset="-120"/>
              </a:rPr>
              <a:t>d </a:t>
            </a:r>
            <a:r>
              <a:rPr lang="en-US" altLang="zh-TW" dirty="0" smtClean="0">
                <a:ea typeface="新細明體" charset="-120"/>
              </a:rPr>
              <a:t> is the error on training example d</a:t>
            </a:r>
            <a:r>
              <a:rPr lang="zh-TW" altLang="en-US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(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 smtClean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 smtClean="0">
              <a:ea typeface="新細明體" charset="-120"/>
            </a:endParaRPr>
          </a:p>
          <a:p>
            <a:endParaRPr lang="en-US" altLang="zh-TW" baseline="-25000" dirty="0" smtClean="0">
              <a:ea typeface="新細明體" charset="-120"/>
            </a:endParaRPr>
          </a:p>
          <a:p>
            <a:r>
              <a:rPr lang="en-US" altLang="zh-TW" i="1" dirty="0" smtClean="0">
                <a:ea typeface="新細明體" charset="-120"/>
              </a:rPr>
              <a:t>Outputs</a:t>
            </a:r>
            <a:r>
              <a:rPr lang="en-US" altLang="zh-TW" dirty="0" smtClean="0">
                <a:ea typeface="新細明體" charset="-120"/>
              </a:rPr>
              <a:t> is the set of output units in the network, </a:t>
            </a:r>
            <a:r>
              <a:rPr lang="en-US" altLang="zh-TW" dirty="0" err="1" smtClean="0">
                <a:ea typeface="新細明體" charset="-120"/>
              </a:rPr>
              <a:t>t</a:t>
            </a:r>
            <a:r>
              <a:rPr lang="en-US" altLang="zh-TW" baseline="-25000" dirty="0" err="1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a function of </a:t>
            </a:r>
            <a:r>
              <a:rPr lang="en-US" altLang="zh-TW" sz="2400" b="1" dirty="0" smtClean="0">
                <a:ea typeface="新細明體" charset="-120"/>
              </a:rPr>
              <a:t>w</a:t>
            </a:r>
            <a:endParaRPr lang="zh-TW" altLang="en-US" b="1" dirty="0" smtClean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" name="方程式" r:id="rId3" imgW="914400" imgH="444240" progId="Equation.3">
                  <p:embed/>
                </p:oleObj>
              </mc:Choice>
              <mc:Fallback>
                <p:oleObj name="方程式" r:id="rId3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" name="方程式" r:id="rId5" imgW="1536480" imgH="431640" progId="Equation.3">
                  <p:embed/>
                </p:oleObj>
              </mc:Choice>
              <mc:Fallback>
                <p:oleObj name="方程式" r:id="rId5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otations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ubscript </a:t>
            </a:r>
            <a:r>
              <a:rPr lang="en-US" altLang="zh-TW" i="1" dirty="0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denotes the </a:t>
            </a:r>
            <a:r>
              <a:rPr lang="en-US" altLang="zh-TW" dirty="0" err="1" smtClean="0">
                <a:ea typeface="新細明體" charset="-120"/>
              </a:rPr>
              <a:t>jth</a:t>
            </a:r>
            <a:r>
              <a:rPr lang="en-US" altLang="zh-TW" dirty="0" smtClean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the </a:t>
            </a:r>
            <a:r>
              <a:rPr lang="en-US" altLang="zh-TW" sz="2400" dirty="0" err="1" smtClean="0">
                <a:ea typeface="新細明體" charset="-120"/>
              </a:rPr>
              <a:t>i</a:t>
            </a:r>
            <a:r>
              <a:rPr lang="en-US" altLang="zh-TW" sz="2400" baseline="30000" dirty="0" err="1" smtClean="0">
                <a:ea typeface="新細明體" charset="-120"/>
              </a:rPr>
              <a:t>th</a:t>
            </a:r>
            <a:r>
              <a:rPr lang="en-US" altLang="zh-TW" sz="2400" dirty="0" smtClean="0">
                <a:ea typeface="新細明體" charset="-120"/>
              </a:rPr>
              <a:t> input to unit j (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 smtClean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= the weight associated with the </a:t>
            </a:r>
            <a:r>
              <a:rPr lang="en-US" altLang="zh-TW" sz="2400" dirty="0" err="1" smtClean="0">
                <a:ea typeface="新細明體" charset="-120"/>
              </a:rPr>
              <a:t>i</a:t>
            </a:r>
            <a:r>
              <a:rPr lang="en-US" altLang="zh-TW" sz="2400" baseline="30000" dirty="0" err="1" smtClean="0">
                <a:ea typeface="新細明體" charset="-120"/>
              </a:rPr>
              <a:t>th</a:t>
            </a:r>
            <a:r>
              <a:rPr lang="en-US" altLang="zh-TW" sz="2400" dirty="0" smtClean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 smtClean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o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t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 smtClean="0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 smtClean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Weight w</a:t>
            </a:r>
            <a:r>
              <a:rPr lang="en-US" altLang="zh-TW" baseline="-25000" dirty="0" smtClean="0">
                <a:ea typeface="新細明體" charset="-120"/>
              </a:rPr>
              <a:t>ji</a:t>
            </a:r>
            <a:r>
              <a:rPr lang="en-US" altLang="zh-TW" dirty="0" smtClean="0">
                <a:ea typeface="新細明體" charset="-120"/>
              </a:rPr>
              <a:t> can influence the rest of the network only through </a:t>
            </a:r>
            <a:r>
              <a:rPr lang="en-US" altLang="zh-TW" dirty="0" err="1" smtClean="0">
                <a:ea typeface="新細明體" charset="-120"/>
              </a:rPr>
              <a:t>net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hain Rule </a:t>
            </a:r>
            <a:r>
              <a:rPr lang="en-US" altLang="zh-TW" dirty="0" smtClean="0">
                <a:ea typeface="新細明體" charset="-120"/>
              </a:rPr>
              <a:t>to write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j is an output node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1" name="方程式" r:id="rId3" imgW="1180800" imgH="939600" progId="Equation.3">
                  <p:embed/>
                </p:oleObj>
              </mc:Choice>
              <mc:Fallback>
                <p:oleObj name="方程式" r:id="rId3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i="1" baseline="-25000" dirty="0" err="1" smtClean="0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pdates on the last layer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 smtClean="0">
                <a:ea typeface="新細明體" charset="-120"/>
              </a:rPr>
              <a:t>net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can influence the network only through </a:t>
            </a:r>
            <a:r>
              <a:rPr lang="en-US" altLang="zh-TW" dirty="0" err="1" smtClean="0">
                <a:ea typeface="新細明體" charset="-120"/>
              </a:rPr>
              <a:t>o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, therefore</a:t>
            </a:r>
            <a:r>
              <a:rPr lang="en-US" altLang="zh-TW" dirty="0" smtClean="0">
                <a:ea typeface="新細明體" charset="-120"/>
              </a:rPr>
              <a:t>,</a:t>
            </a:r>
            <a:r>
              <a:rPr lang="zh-TW" altLang="en-US" dirty="0" smtClean="0">
                <a:ea typeface="新細明體" charset="-120"/>
              </a:rPr>
              <a:t>  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" name="方程式" r:id="rId3" imgW="1218960" imgH="457200" progId="Equation.3">
                  <p:embed/>
                </p:oleObj>
              </mc:Choice>
              <mc:Fallback>
                <p:oleObj name="方程式" r:id="rId3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" name="方程式" r:id="rId5" imgW="1765080" imgH="1650960" progId="Equation.3">
                  <p:embed/>
                </p:oleObj>
              </mc:Choice>
              <mc:Fallback>
                <p:oleObj name="方程式" r:id="rId5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ince </a:t>
            </a:r>
            <a:r>
              <a:rPr lang="en-US" altLang="zh-TW" dirty="0" err="1" smtClean="0">
                <a:ea typeface="新細明體" charset="-120"/>
              </a:rPr>
              <a:t>o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=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1" name="方程式" r:id="rId3" imgW="1828800" imgH="457200" progId="Equation.3">
                  <p:embed/>
                </p:oleObj>
              </mc:Choice>
              <mc:Fallback>
                <p:oleObj name="方程式" r:id="rId3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2" name="方程式" r:id="rId5" imgW="1676160" imgH="444240" progId="Equation.3">
                  <p:embed/>
                </p:oleObj>
              </mc:Choice>
              <mc:Fallback>
                <p:oleObj name="方程式" r:id="rId5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3" name="方程式" r:id="rId7" imgW="2336760" imgH="444240" progId="Equation.3">
                  <p:embed/>
                </p:oleObj>
              </mc:Choice>
              <mc:Fallback>
                <p:oleObj name="方程式" r:id="rId7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 smtClean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To derive the training rule for </a:t>
            </a: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 , one must take into account the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 smtClean="0">
                <a:ea typeface="新細明體" charset="-120"/>
              </a:rPr>
              <a:t> ways in which </a:t>
            </a: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 smtClean="0">
                <a:ea typeface="新細明體" charset="-120"/>
              </a:rPr>
              <a:t>d</a:t>
            </a:r>
            <a:r>
              <a:rPr lang="en-US" altLang="zh-TW" sz="2400" dirty="0" smtClean="0">
                <a:ea typeface="新細明體" charset="-120"/>
              </a:rPr>
              <a:t>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That is, the units whose direct inputs include the output of unit j.</a:t>
            </a:r>
            <a:endParaRPr lang="zh-TW" altLang="en-US" sz="2400" dirty="0" smtClean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5" name="方程式" r:id="rId3" imgW="1981080" imgH="2641320" progId="Equation.3">
                  <p:embed/>
                </p:oleObj>
              </mc:Choice>
              <mc:Fallback>
                <p:oleObj name="方程式" r:id="rId3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k </a:t>
            </a:r>
            <a:r>
              <a:rPr lang="en-US" altLang="zh-TW" dirty="0">
                <a:ea typeface="新細明體" charset="-120"/>
              </a:rPr>
              <a:t>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6" name="方程式" r:id="rId5" imgW="114120" imgH="215640" progId="Equation.3">
                  <p:embed/>
                </p:oleObj>
              </mc:Choice>
              <mc:Fallback>
                <p:oleObj name="方程式" r:id="rId5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7" name="方程式" r:id="rId7" imgW="939600" imgH="266400" progId="Equation.3">
                  <p:embed/>
                </p:oleObj>
              </mc:Choice>
              <mc:Fallback>
                <p:oleObj name="方程式" r:id="rId7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8" name="Equation" r:id="rId9" imgW="1079280" imgH="177480" progId="Equation.DSMT4">
                  <p:embed/>
                </p:oleObj>
              </mc:Choice>
              <mc:Fallback>
                <p:oleObj name="Equation" r:id="rId9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  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9" name="方程式" r:id="rId11" imgW="393480" imgH="431640" progId="Equation.3">
                  <p:embed/>
                </p:oleObj>
              </mc:Choice>
              <mc:Fallback>
                <p:oleObj name="方程式" r:id="rId11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Let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 smtClean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The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errors (gradients of loss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.)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contributed by next layer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Note that    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3" name="方程式" r:id="rId3" imgW="393480" imgH="444240" progId="Equation.3">
                  <p:embed/>
                </p:oleObj>
              </mc:Choice>
              <mc:Fallback>
                <p:oleObj name="方程式" r:id="rId3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4" name="方程式" r:id="rId5" imgW="1688760" imgH="355320" progId="Equation.3">
                  <p:embed/>
                </p:oleObj>
              </mc:Choice>
              <mc:Fallback>
                <p:oleObj name="方程式" r:id="rId5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5" name="方程式" r:id="rId7" imgW="1409400" imgH="444240" progId="Equation.3">
                  <p:embed/>
                </p:oleObj>
              </mc:Choice>
              <mc:Fallback>
                <p:oleObj name="方程式" r:id="rId7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6" name="方程式" r:id="rId9" imgW="1180800" imgH="939600" progId="Equation.3">
                  <p:embed/>
                </p:oleObj>
              </mc:Choice>
              <mc:Fallback>
                <p:oleObj name="方程式" r:id="rId9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26" name="Equation" r:id="rId3" imgW="2095200" imgH="571320" progId="Equation.3">
                  <p:embed/>
                </p:oleObj>
              </mc:Choice>
              <mc:Fallback>
                <p:oleObj name="Equation" r:id="rId3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27" name="Equation" r:id="rId5" imgW="1562040" imgH="774360" progId="Equation.3">
                  <p:embed/>
                </p:oleObj>
              </mc:Choice>
              <mc:Fallback>
                <p:oleObj name="Equation" r:id="rId5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28" name="Equation" r:id="rId7" imgW="3238200" imgH="419040" progId="Equation.3">
                  <p:embed/>
                </p:oleObj>
              </mc:Choice>
              <mc:Fallback>
                <p:oleObj name="Equation" r:id="rId7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29" name="Equation" r:id="rId9" imgW="3390840" imgH="571320" progId="Equation.3">
                  <p:embed/>
                </p:oleObj>
              </mc:Choice>
              <mc:Fallback>
                <p:oleObj name="Equation" r:id="rId9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0" name="Equation" r:id="rId11" imgW="2412720" imgH="419040" progId="Equation.3">
                  <p:embed/>
                </p:oleObj>
              </mc:Choice>
              <mc:Fallback>
                <p:oleObj name="Equation" r:id="rId11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1" name="Equation" r:id="rId13" imgW="2019240" imgH="419040" progId="Equation.3">
                  <p:embed/>
                </p:oleObj>
              </mc:Choice>
              <mc:Fallback>
                <p:oleObj name="Equation" r:id="rId13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 smtClean="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ll Δw</a:t>
            </a:r>
            <a:r>
              <a:rPr lang="en-US" altLang="zh-TW" baseline="-25000" smtClean="0">
                <a:ea typeface="新細明體" charset="-120"/>
              </a:rPr>
              <a:t>ij</a:t>
            </a:r>
            <a:r>
              <a:rPr lang="en-US" altLang="zh-TW" smtClean="0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prespecified number of epochs has expired.</a:t>
            </a:r>
            <a:endParaRPr lang="en-US" altLang="zh-TW" i="1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 smtClean="0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 smtClean="0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</a:t>
            </a:r>
            <a:r>
              <a:rPr lang="en-US" altLang="zh-TW" sz="2000" b="1" smtClean="0">
                <a:ea typeface="新細明體" charset="-120"/>
              </a:rPr>
              <a:t>inputs</a:t>
            </a:r>
            <a:r>
              <a:rPr lang="en-US" altLang="zh-TW" sz="2000" smtClean="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Inputs are fed simultaneously into the units making up the </a:t>
            </a:r>
            <a:r>
              <a:rPr lang="en-US" altLang="zh-TW" sz="2000" b="1" smtClean="0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y are then weighted and fed simultaneously to a </a:t>
            </a:r>
            <a:r>
              <a:rPr lang="en-US" altLang="zh-TW" sz="2000" b="1" smtClean="0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 smtClean="0">
                <a:ea typeface="新細明體" charset="-120"/>
              </a:rPr>
              <a:t>output layer</a:t>
            </a:r>
            <a:r>
              <a:rPr lang="en-US" altLang="zh-TW" sz="2000" smtClean="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network is </a:t>
            </a:r>
            <a:r>
              <a:rPr lang="en-US" altLang="zh-TW" sz="2000" b="1" smtClean="0">
                <a:ea typeface="新細明體" charset="-120"/>
              </a:rPr>
              <a:t>feed-forward</a:t>
            </a:r>
            <a:r>
              <a:rPr lang="en-US" altLang="zh-TW" sz="2000" smtClean="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From a statistical point of view, networks perform </a:t>
            </a:r>
            <a:r>
              <a:rPr lang="en-US" altLang="zh-TW" sz="2000" b="1" smtClean="0">
                <a:ea typeface="新細明體" charset="-120"/>
              </a:rPr>
              <a:t>nonlinear regression</a:t>
            </a:r>
            <a:r>
              <a:rPr lang="en-US" altLang="zh-TW" sz="2000" smtClean="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First decide the </a:t>
            </a:r>
            <a:r>
              <a:rPr lang="en-US" altLang="zh-TW" sz="2400" b="1" dirty="0" smtClean="0">
                <a:ea typeface="新細明體" charset="-120"/>
              </a:rPr>
              <a:t>network topology: </a:t>
            </a:r>
            <a:r>
              <a:rPr lang="en-US" altLang="zh-TW" sz="2400" dirty="0" smtClean="0">
                <a:ea typeface="新細明體" charset="-120"/>
              </a:rPr>
              <a:t># of units in the </a:t>
            </a:r>
            <a:r>
              <a:rPr lang="en-US" altLang="zh-TW" sz="2400" i="1" dirty="0" smtClean="0">
                <a:ea typeface="新細明體" charset="-120"/>
              </a:rPr>
              <a:t>input layer</a:t>
            </a:r>
            <a:r>
              <a:rPr lang="en-US" altLang="zh-TW" sz="2400" dirty="0" smtClean="0">
                <a:ea typeface="新細明體" charset="-120"/>
              </a:rPr>
              <a:t>, # of </a:t>
            </a:r>
            <a:r>
              <a:rPr lang="en-US" altLang="zh-TW" sz="2400" i="1" dirty="0" smtClean="0">
                <a:ea typeface="新細明體" charset="-120"/>
              </a:rPr>
              <a:t>hidden layers</a:t>
            </a:r>
            <a:r>
              <a:rPr lang="en-US" altLang="zh-TW" sz="2400" dirty="0" smtClean="0">
                <a:ea typeface="新細明體" charset="-120"/>
              </a:rPr>
              <a:t> (if &gt; 1), # of units in </a:t>
            </a:r>
            <a:r>
              <a:rPr lang="en-US" altLang="zh-TW" sz="2400" i="1" dirty="0" smtClean="0">
                <a:ea typeface="新細明體" charset="-120"/>
              </a:rPr>
              <a:t>each hidden layer</a:t>
            </a:r>
            <a:r>
              <a:rPr lang="en-US" altLang="zh-TW" sz="2400" dirty="0" smtClean="0">
                <a:ea typeface="新細明體" charset="-120"/>
              </a:rPr>
              <a:t>, and # of units in the </a:t>
            </a:r>
            <a:r>
              <a:rPr lang="en-US" altLang="zh-TW" sz="2400" i="1" dirty="0" smtClean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One </a:t>
            </a:r>
            <a:r>
              <a:rPr lang="en-US" altLang="zh-TW" sz="2400" b="1" dirty="0" smtClean="0">
                <a:ea typeface="新細明體" charset="-120"/>
              </a:rPr>
              <a:t>input</a:t>
            </a:r>
            <a:r>
              <a:rPr lang="en-US" altLang="zh-TW" sz="2400" dirty="0" smtClean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 smtClean="0">
                <a:ea typeface="新細明體" charset="-120"/>
              </a:rPr>
              <a:t>Output</a:t>
            </a:r>
            <a:r>
              <a:rPr lang="en-US" altLang="zh-TW" sz="2400" dirty="0" smtClean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 smtClean="0">
                <a:ea typeface="新細明體" charset="-120"/>
              </a:rPr>
              <a:t>unacceptable</a:t>
            </a:r>
            <a:r>
              <a:rPr lang="en-US" altLang="zh-TW" sz="2400" dirty="0" smtClean="0">
                <a:ea typeface="新細明體" charset="-120"/>
              </a:rPr>
              <a:t>, repeat the training process with a </a:t>
            </a:r>
            <a:r>
              <a:rPr lang="en-US" altLang="zh-TW" sz="2400" i="1" dirty="0" smtClean="0">
                <a:ea typeface="新細明體" charset="-120"/>
              </a:rPr>
              <a:t>different network topology</a:t>
            </a:r>
            <a:r>
              <a:rPr lang="en-US" altLang="zh-TW" sz="2400" dirty="0" smtClean="0">
                <a:ea typeface="新細明體" charset="-120"/>
              </a:rPr>
              <a:t> or a </a:t>
            </a:r>
            <a:r>
              <a:rPr lang="en-US" altLang="zh-TW" sz="2400" i="1" dirty="0" smtClean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For each training tuple, the weights are modified to </a:t>
            </a:r>
            <a:r>
              <a:rPr lang="en-US" altLang="zh-TW" sz="2000" b="1" smtClean="0">
                <a:ea typeface="新細明體" charset="-120"/>
              </a:rPr>
              <a:t>minimize the mean squared error</a:t>
            </a:r>
            <a:r>
              <a:rPr lang="en-US" altLang="zh-TW" sz="2000" smtClean="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odifications are made in the “</a:t>
            </a:r>
            <a:r>
              <a:rPr lang="en-US" altLang="zh-TW" sz="2000" b="1" smtClean="0">
                <a:ea typeface="新細明體" charset="-120"/>
              </a:rPr>
              <a:t>backwards</a:t>
            </a:r>
            <a:r>
              <a:rPr lang="en-US" altLang="zh-TW" sz="2000" smtClean="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 smtClean="0">
                <a:ea typeface="新細明體" charset="-120"/>
              </a:rPr>
              <a:t>backpropagation</a:t>
            </a:r>
            <a:r>
              <a:rPr lang="en-US" altLang="zh-TW" sz="2000" smtClean="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 smtClean="0">
                <a:ea typeface="新細明體" charset="-120"/>
              </a:rPr>
              <a:t>w</a:t>
            </a:r>
            <a:r>
              <a:rPr lang="en-US" altLang="zh-TW" sz="2000" smtClean="0">
                <a:ea typeface="新細明體" charset="-120"/>
              </a:rPr>
              <a:t>), with |D| tuples and </a:t>
            </a:r>
            <a:r>
              <a:rPr lang="en-US" altLang="zh-TW" sz="2000" i="1" smtClean="0">
                <a:ea typeface="新細明體" charset="-120"/>
              </a:rPr>
              <a:t>w</a:t>
            </a:r>
            <a:r>
              <a:rPr lang="en-US" altLang="zh-TW" sz="2000" smtClean="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1年9月30日星期五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</a:t>
            </a:r>
            <a:r>
              <a:rPr lang="en-US" altLang="zh-TW" i="1" smtClean="0"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-Nearest Neighbor Algorithm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b="1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b="1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For discrete-valued, </a:t>
            </a:r>
            <a:r>
              <a:rPr lang="en-US" altLang="zh-TW" sz="2400" i="1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-NN returns the most common value among the </a:t>
            </a:r>
            <a:r>
              <a:rPr lang="en-US" altLang="zh-TW" sz="2400" i="1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 training examples nearest to</a:t>
            </a:r>
            <a:r>
              <a:rPr lang="en-US" altLang="zh-TW" sz="2000" smtClean="0">
                <a:ea typeface="新細明體" charset="-120"/>
              </a:rPr>
              <a:t> </a:t>
            </a:r>
            <a:r>
              <a:rPr lang="en-US" altLang="zh-TW" sz="2400" i="1" smtClean="0">
                <a:ea typeface="新細明體" charset="-120"/>
              </a:rPr>
              <a:t>x</a:t>
            </a:r>
            <a:r>
              <a:rPr lang="en-US" altLang="zh-TW" sz="1800" i="1" baseline="-25000" smtClean="0">
                <a:ea typeface="新細明體" charset="-120"/>
              </a:rPr>
              <a:t>q</a:t>
            </a: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3857</TotalTime>
  <Words>9531</Words>
  <Application>Microsoft Office PowerPoint</Application>
  <PresentationFormat>如螢幕大小 (4:3)</PresentationFormat>
  <Paragraphs>1826</Paragraphs>
  <Slides>147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7" baseType="lpstr">
      <vt:lpstr>HYGungSo-Bold</vt:lpstr>
      <vt:lpstr>Monotype Sorts</vt:lpstr>
      <vt:lpstr>SymbolPS</vt:lpstr>
      <vt:lpstr>微軟正黑體</vt:lpstr>
      <vt:lpstr>新細明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USER</cp:lastModifiedBy>
  <cp:revision>703</cp:revision>
  <cp:lastPrinted>1999-09-10T20:38:56Z</cp:lastPrinted>
  <dcterms:created xsi:type="dcterms:W3CDTF">1998-06-19T04:38:52Z</dcterms:created>
  <dcterms:modified xsi:type="dcterms:W3CDTF">2022-09-30T13:17:31Z</dcterms:modified>
  <cp:category>data mining book slides</cp:category>
</cp:coreProperties>
</file>